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BB14566"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0F5E34">
        <w:rPr>
          <w:rFonts w:ascii="Arial" w:hAnsi="Arial" w:cs="Arial"/>
          <w:bCs/>
          <w:sz w:val="24"/>
          <w:szCs w:val="24"/>
        </w:rPr>
        <w:t>1</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f1"/>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tdocs)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Tdoc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2852C29F" w:rsidR="002934E4" w:rsidRPr="00DC3B8D" w:rsidRDefault="002934E4" w:rsidP="00BB49B8">
      <w:pPr>
        <w:pStyle w:val="2"/>
        <w:numPr>
          <w:ilvl w:val="1"/>
          <w:numId w:val="1"/>
        </w:numPr>
      </w:pPr>
      <w:r w:rsidRPr="00DC3B8D">
        <w:t xml:space="preserve">Issue </w:t>
      </w:r>
      <w:r w:rsidR="004C22D9">
        <w:t>1</w:t>
      </w:r>
      <w:r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f1"/>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f1"/>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f1"/>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f1"/>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Futurewei]</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r>
        <w:t>Spreadtrum]</w:t>
      </w:r>
    </w:p>
    <w:p w14:paraId="5B368B53" w14:textId="71B771BE" w:rsidR="001A2BAE" w:rsidRDefault="001A2BAE" w:rsidP="006305D4">
      <w:pPr>
        <w:pStyle w:val="a"/>
        <w:numPr>
          <w:ilvl w:val="1"/>
          <w:numId w:val="17"/>
        </w:numPr>
      </w:pPr>
      <w:r>
        <w:rPr>
          <w:i/>
          <w:iCs/>
        </w:rPr>
        <w:t xml:space="preserve">Discuss: </w:t>
      </w:r>
      <w:r w:rsidRPr="001A2BAE">
        <w:t>In NR Rel-15/Rel-16, only small data, or even no traffice data is allowed to be transmitted in idle state. High traffic volume is always transmitted in connected state. One reason is that it is higher efficiency and reliablity in connected state. The necesarity of introducing CFR with large bandwidth.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Proposal 1: Support Case D and E for gNB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r w:rsidRPr="00E62E74">
        <w:rPr>
          <w:i/>
          <w:iCs/>
        </w:rPr>
        <w:t>RRCSetupRequest</w:t>
      </w:r>
      <w:r w:rsidRPr="00A63E65">
        <w:t xml:space="preserve"> and </w:t>
      </w:r>
      <w:r w:rsidRPr="00E62E74">
        <w:rPr>
          <w:i/>
          <w:iCs/>
        </w:rPr>
        <w:t>RRCResumeRequest</w:t>
      </w:r>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gNB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When only Case E is supported, the signaling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MediaTek]</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gNB indicates a BWP that contains the CFR for broadcast as the first active downlink BWP, the UE will be able to continue receiving broadcast services without interruption. Also, broadcast services do not require high QoS,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Convida</w:t>
      </w:r>
      <w:r>
        <w:t>]</w:t>
      </w:r>
    </w:p>
    <w:p w14:paraId="74964E19" w14:textId="50004DB7" w:rsidR="00A01228" w:rsidRDefault="00A01228" w:rsidP="006305D4">
      <w:pPr>
        <w:pStyle w:val="a"/>
        <w:numPr>
          <w:ilvl w:val="1"/>
          <w:numId w:val="17"/>
        </w:numPr>
      </w:pPr>
      <w:r w:rsidRPr="00A01228">
        <w:rPr>
          <w:i/>
          <w:iCs/>
        </w:rPr>
        <w:t>Discuss</w:t>
      </w:r>
      <w:r>
        <w:t xml:space="preserve">: </w:t>
      </w:r>
      <w:r w:rsidRPr="00A01228">
        <w:t>Although using case C, the gNB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r w:rsidRPr="00DF74D0">
        <w:rPr>
          <w:i/>
          <w:iCs/>
        </w:rPr>
        <w:t>RRCSetup/RRCResume/RRCReestablishment</w:t>
      </w:r>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SIBx.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r w:rsidR="008A27C9">
        <w:t>Futurewei</w:t>
      </w:r>
      <w:r w:rsidR="005B37A4">
        <w:t>, Spreadtrum,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Mediatek, DOCOMO, TD Tech, LGE</w:t>
      </w:r>
      <w:r w:rsidR="006A4DC4">
        <w:t>, Convida</w:t>
      </w:r>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Futurewei,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f1"/>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r>
              <w:rPr>
                <w:lang w:eastAsia="ko-KR"/>
              </w:rPr>
              <w:t>i. For Case D, with UE in RRC connected state, the Case D CFR will be configured by network gNB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ii. For Case E, with UE in RRC connected state, the Case E CFR will be configured by network gNB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r w:rsidRPr="00AB30B8">
              <w:rPr>
                <w:i/>
                <w:iCs/>
                <w:lang w:val="en-US"/>
              </w:rPr>
              <w:t>RRCSetupRequest</w:t>
            </w:r>
            <w:r w:rsidRPr="00AB30B8">
              <w:rPr>
                <w:lang w:val="en-US"/>
              </w:rPr>
              <w:t xml:space="preserve"> and </w:t>
            </w:r>
            <w:r w:rsidRPr="00AB30B8">
              <w:rPr>
                <w:i/>
                <w:iCs/>
                <w:lang w:val="en-US"/>
              </w:rPr>
              <w:t>RRCResumeRequest</w:t>
            </w:r>
            <w:r w:rsidRPr="00AB30B8">
              <w:rPr>
                <w:lang w:eastAsia="ko-KR"/>
              </w:rPr>
              <w:t>,</w:t>
            </w:r>
            <w:r>
              <w:rPr>
                <w:lang w:eastAsia="ko-KR"/>
              </w:rPr>
              <w:t xml:space="preserve"> thus the UE service continuity is the same as legacy behavior.</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f0"/>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f0"/>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f0"/>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f0"/>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f0"/>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f0"/>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f0"/>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f0"/>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f0"/>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f0"/>
              <w:jc w:val="center"/>
              <w:rPr>
                <w:lang w:eastAsia="ja-JP"/>
              </w:rPr>
            </w:pPr>
            <w:r>
              <w:rPr>
                <w:lang w:eastAsia="ja-JP"/>
              </w:rPr>
              <w:t>Figure 1: Case E</w:t>
            </w:r>
          </w:p>
          <w:p w14:paraId="440ECDBD" w14:textId="77777777" w:rsidR="00F07EA4" w:rsidRDefault="00F07EA4" w:rsidP="00F07EA4">
            <w:pPr>
              <w:pStyle w:val="aff0"/>
              <w:jc w:val="center"/>
              <w:rPr>
                <w:lang w:eastAsia="ja-JP"/>
              </w:rPr>
            </w:pPr>
          </w:p>
          <w:p w14:paraId="06F799D0" w14:textId="12F63FD5" w:rsidR="00F07EA4" w:rsidRPr="00FA3DAC" w:rsidRDefault="00F07EA4" w:rsidP="00F07EA4">
            <w:pPr>
              <w:pStyle w:val="aff0"/>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f0"/>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f0"/>
              <w:rPr>
                <w:lang w:eastAsia="ja-JP"/>
              </w:rPr>
            </w:pPr>
            <w:r>
              <w:rPr>
                <w:lang w:eastAsia="ja-JP"/>
              </w:rPr>
              <w:t>If proponent companies of Case 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gNB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f0"/>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f0"/>
              <w:rPr>
                <w:lang w:eastAsia="ko-KR"/>
              </w:rPr>
            </w:pPr>
          </w:p>
          <w:p w14:paraId="0D799013" w14:textId="77777777" w:rsidR="00173BB6" w:rsidRDefault="00173BB6" w:rsidP="00173BB6">
            <w:pPr>
              <w:pStyle w:val="aff0"/>
              <w:rPr>
                <w:lang w:eastAsia="ko-KR"/>
              </w:rPr>
            </w:pPr>
            <w:r>
              <w:rPr>
                <w:lang w:eastAsia="ko-KR"/>
              </w:rPr>
              <w:t>c) i. agree;</w:t>
            </w:r>
          </w:p>
          <w:p w14:paraId="6153F33C" w14:textId="77777777" w:rsidR="00173BB6" w:rsidRDefault="00173BB6" w:rsidP="00173BB6">
            <w:pPr>
              <w:pStyle w:val="aff0"/>
              <w:rPr>
                <w:lang w:eastAsia="ko-KR"/>
              </w:rPr>
            </w:pPr>
            <w:r>
              <w:rPr>
                <w:lang w:eastAsia="ko-KR"/>
              </w:rPr>
              <w:t xml:space="preserve">  ii. agree;</w:t>
            </w:r>
          </w:p>
          <w:p w14:paraId="3C1E3340" w14:textId="77777777" w:rsidR="00173BB6" w:rsidRDefault="00173BB6" w:rsidP="00173BB6">
            <w:pPr>
              <w:pStyle w:val="aff0"/>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aff0"/>
              <w:rPr>
                <w:lang w:eastAsia="ko-KR"/>
              </w:rPr>
            </w:pPr>
            <w:r>
              <w:rPr>
                <w:lang w:eastAsia="ko-KR"/>
              </w:rPr>
              <w:t xml:space="preserve">  iv. agree. </w:t>
            </w:r>
          </w:p>
          <w:p w14:paraId="2D67C1AF" w14:textId="59E3EFAC" w:rsidR="00173BB6" w:rsidRPr="00F07EA4" w:rsidRDefault="00173BB6" w:rsidP="00173BB6">
            <w:pPr>
              <w:pStyle w:val="aff0"/>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i.,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f0"/>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f0"/>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f0"/>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f0"/>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f0"/>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f0"/>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r>
              <w:rPr>
                <w:rFonts w:eastAsia="等线" w:hint="eastAsia"/>
                <w:lang w:eastAsia="zh-CN"/>
              </w:rPr>
              <w:t>S</w:t>
            </w:r>
            <w:r>
              <w:rPr>
                <w:rFonts w:eastAsia="等线"/>
                <w:lang w:eastAsia="zh-CN"/>
              </w:rPr>
              <w:t>preadtrum</w:t>
            </w:r>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gNB implementation. The SIB1 configured initial BWP is valid in RRC connected only when no first active BWP is configured and no default BWP is configured. However, it can be avoided by gNB implementation, i.e., gNB can configure the first active BWP and default BWP for UEs if case C is adopted by gNB.</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i:Yes</w:t>
            </w:r>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iv:Yes</w:t>
            </w:r>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0"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Nothing new is introduced for legacy UEs because of case C. For legacy Rel-15/Rel-16 UEs, the initial DL BWP is configured by SIB1 and can be up to 275 RBs. From the first version of specification, how many RBs is included by initial DL BWP is fully depends on gNB.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gNB sets the UE active BWP and what is the prior information for gNB setting the active BWP with the same as or larger </w:t>
            </w:r>
            <w:r w:rsidRPr="006A57A3">
              <w:rPr>
                <w:rFonts w:eastAsia="等线"/>
                <w:lang w:eastAsia="zh-CN"/>
              </w:rPr>
              <w:t>frequency resources than the CFR</w:t>
            </w:r>
            <w:r>
              <w:rPr>
                <w:rFonts w:eastAsia="等线"/>
                <w:lang w:eastAsia="zh-CN"/>
              </w:rPr>
              <w:t xml:space="preserve">. Some companies proposed gNB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gNB is up to UE’s implementation but not a mandatory feature. </w:t>
            </w:r>
          </w:p>
          <w:tbl>
            <w:tblPr>
              <w:tblStyle w:val="af1"/>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ins w:id="1" w:author="Huawei" w:date="2021-09-09T22:08:00Z">
                    <w:r>
                      <w:rPr>
                        <w:lang w:eastAsia="zh-CN"/>
                      </w:rPr>
                      <w:t>5.x.4</w:t>
                    </w:r>
                    <w:r>
                      <w:rPr>
                        <w:lang w:eastAsia="zh-CN"/>
                      </w:rPr>
                      <w:tab/>
                      <w:t>MBS Interest Indication</w:t>
                    </w:r>
                  </w:ins>
                </w:p>
                <w:p w14:paraId="10026867" w14:textId="77777777" w:rsidR="005134CA" w:rsidRDefault="005134CA" w:rsidP="005134CA">
                  <w:pPr>
                    <w:pStyle w:val="4"/>
                    <w:rPr>
                      <w:ins w:id="2" w:author="Huawei" w:date="2021-09-09T22:08:00Z"/>
                    </w:rPr>
                  </w:pPr>
                  <w:ins w:id="3" w:author="Huawei" w:date="2021-09-09T22:08:00Z">
                    <w:r>
                      <w:t>5.x.4.2</w:t>
                    </w:r>
                    <w:r>
                      <w:tab/>
                      <w:t>Initiation</w:t>
                    </w:r>
                  </w:ins>
                </w:p>
                <w:p w14:paraId="476BF216" w14:textId="77777777" w:rsidR="005134CA" w:rsidRPr="006F2999" w:rsidRDefault="005134CA" w:rsidP="005134CA">
                  <w:pPr>
                    <w:rPr>
                      <w:rFonts w:eastAsia="MS Mincho"/>
                    </w:rPr>
                  </w:pPr>
                  <w:ins w:id="4" w:author="Huawei" w:date="2021-09-09T22:08:00Z">
                    <w:r w:rsidRPr="00C66CFF">
                      <w:rPr>
                        <w:color w:val="FF0000"/>
                      </w:rPr>
                      <w:t xml:space="preserve">An </w:t>
                    </w:r>
                    <w:bookmarkStart w:id="5" w:name="_Hlk82855463"/>
                    <w:r w:rsidRPr="00C66CFF">
                      <w:rPr>
                        <w:color w:val="FF0000"/>
                      </w:rPr>
                      <w:t>MBS capable UE in RRC_CONNECTED may initiate the procedure</w:t>
                    </w:r>
                    <w:bookmarkEnd w:id="5"/>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x1</w:t>
                    </w:r>
                    <w:r>
                      <w:t>.</w:t>
                    </w:r>
                  </w:ins>
                </w:p>
              </w:tc>
            </w:tr>
          </w:tbl>
          <w:p w14:paraId="2A3DC12E" w14:textId="77777777" w:rsidR="005134CA" w:rsidRDefault="005134CA" w:rsidP="005134CA">
            <w:pPr>
              <w:rPr>
                <w:lang w:eastAsia="zh-CN"/>
              </w:rPr>
            </w:pPr>
            <w:r>
              <w:rPr>
                <w:lang w:eastAsia="zh-CN"/>
              </w:rPr>
              <w:t>For example, one UE receives broadcast service but does not report MBS interests indication which causes gNB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can not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r>
              <w:rPr>
                <w:rFonts w:eastAsia="等线" w:hint="eastAsia"/>
                <w:lang w:eastAsia="zh-CN"/>
              </w:rPr>
              <w:t>i</w:t>
            </w:r>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ii. don’t agree, as the comment for question b), we don’t think gNB can configure a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v. don’t agree, similar to iii, we don’t think gNB can configure a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r>
              <w:rPr>
                <w:rFonts w:eastAsia="等线"/>
                <w:lang w:eastAsia="zh-CN"/>
              </w:rPr>
              <w:lastRenderedPageBreak/>
              <w:t>MediaTek</w:t>
            </w:r>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The interruption and loss issue as listed can be avoided by gNB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r>
              <w:rPr>
                <w:lang w:eastAsia="ko-KR"/>
              </w:rPr>
              <w:t>i)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ii) We agree, but the gNB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signaling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f0"/>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f0"/>
              <w:rPr>
                <w:lang w:val="en-GB" w:eastAsia="ja-JP"/>
              </w:rPr>
            </w:pPr>
            <w:r w:rsidRPr="002F1173">
              <w:rPr>
                <w:lang w:val="en-GB" w:eastAsia="ja-JP"/>
              </w:rPr>
              <w:t>Thanks for bringing this up. That is one reason for network to consider different CFRs for different types of UEs, e.g., RedCap and non-RedCap UE with different service reception. You may want to watch HD videos on your smart phone, but not on your smart watch. The network can configure different CFRs. It does not make sense to limit the gNB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f0"/>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Our understanding is that network does not know the broadcast service interests (as you said, it is optional for better network configuration) when configuring CFRs. But the network is aware of MBS UE/non-MBS UE when registration/accessing network, similar as RedCap/non-RedCap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vivo, Mediatek, Apple</w:t>
            </w:r>
            <w:r>
              <w:rPr>
                <w:lang w:eastAsia="ko-KR"/>
              </w:rPr>
              <w:t>: thanks for comments. Regarding c)</w:t>
            </w:r>
          </w:p>
          <w:p w14:paraId="78513A88" w14:textId="77777777" w:rsidR="00A37673" w:rsidRDefault="00A37673" w:rsidP="00A37673">
            <w:pPr>
              <w:pStyle w:val="a"/>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a"/>
              <w:numPr>
                <w:ilvl w:val="0"/>
                <w:numId w:val="83"/>
              </w:numPr>
            </w:pPr>
            <w:r>
              <w:t>I understand that this case may only happen if the gNB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r>
              <w:t>same as i),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f0"/>
              <w:rPr>
                <w:sz w:val="18"/>
                <w:szCs w:val="18"/>
                <w:lang w:eastAsia="ko-KR"/>
              </w:rPr>
            </w:pPr>
            <w:r>
              <w:rPr>
                <w:lang w:eastAsia="ko-KR"/>
              </w:rPr>
              <w:t>@Lenovo: thanks for detail comments.Regarding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f0"/>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As discussed in [Huawei, Ericsson] since both Case D and Case E contain the frequency resources of CORESET#0 (and share SCS and CP) the UE can receive both MBS broadcast transmissions and SIB/Paging transmissions without BWP switching. This is similar to legacy behaviour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f0"/>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conf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conf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f0"/>
              <w:rPr>
                <w:lang w:eastAsia="ja-JP"/>
              </w:rPr>
            </w:pPr>
          </w:p>
          <w:p w14:paraId="68B1EE4B" w14:textId="725739C2" w:rsidR="00CD4C43" w:rsidRDefault="00CD4C43" w:rsidP="00221CBF">
            <w:pPr>
              <w:pStyle w:val="aff0"/>
              <w:rPr>
                <w:lang w:eastAsia="ja-JP"/>
              </w:rPr>
            </w:pPr>
            <w:r>
              <w:rPr>
                <w:lang w:eastAsia="ja-JP"/>
              </w:rPr>
              <w:t>@Spreadtrum: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f0"/>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f0"/>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f0"/>
              <w:rPr>
                <w:lang w:eastAsia="ja-JP"/>
              </w:rPr>
            </w:pPr>
          </w:p>
          <w:p w14:paraId="3AF5F40A" w14:textId="6F5425AE" w:rsidR="00FC79D5" w:rsidRDefault="00FC79D5" w:rsidP="00221CBF">
            <w:pPr>
              <w:pStyle w:val="aff0"/>
              <w:rPr>
                <w:lang w:eastAsia="ja-JP"/>
              </w:rPr>
            </w:pPr>
            <w:r>
              <w:rPr>
                <w:lang w:eastAsia="ja-JP"/>
              </w:rPr>
              <w:t>@Xiaomi: regarding your comment on b). Let me provide more comments. As I understand the situation companies are trying to put is as follows: let’s say that a gNB has configured the SIB-1 configured initial BWP as 50 MHz for Rel-15/Rel-16 UEs in RRC connected. However, now the gNB would like start a service for idle/inactive UEs that requires 100MHz bandwidth with case C. The gNB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f0"/>
              <w:rPr>
                <w:lang w:eastAsia="ja-JP"/>
              </w:rPr>
            </w:pPr>
            <w:r>
              <w:rPr>
                <w:lang w:eastAsia="ja-JP"/>
              </w:rPr>
              <w:t>@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conf initial BWP. The gNB does know that idle/inactive UEs are configured with Case E and its frequency range. When the UE transits to connected, it already knows the frequency resources of the CFR of idle/inactive UEs since it is the gNB who configures it. I do not understand why the UE would need to report any information about the configuration in idle/inactive UE state. Could you please clarify?</w:t>
            </w:r>
          </w:p>
          <w:p w14:paraId="0BE36CB8" w14:textId="77777777" w:rsidR="009D4969" w:rsidRDefault="00103DC7" w:rsidP="00221CBF">
            <w:pPr>
              <w:pStyle w:val="aff0"/>
              <w:rPr>
                <w:lang w:eastAsia="ja-JP"/>
              </w:rPr>
            </w:pPr>
            <w:r>
              <w:rPr>
                <w:lang w:eastAsia="ja-JP"/>
              </w:rPr>
              <w:t xml:space="preserve">Regarding c) i. Since the frequency resources of the CFR with case D are different to the frequency resources of the SIB-1 conf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f0"/>
              <w:rPr>
                <w:lang w:eastAsia="ja-JP"/>
              </w:rPr>
            </w:pPr>
          </w:p>
          <w:p w14:paraId="0A3689E3" w14:textId="748A1156" w:rsidR="00F417D6" w:rsidRDefault="00F417D6" w:rsidP="00221CBF">
            <w:pPr>
              <w:pStyle w:val="aff0"/>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aff0"/>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conf initial BWP and also containing the CFR does not require BWP switching</w:t>
            </w:r>
            <w:r w:rsidR="00C94723">
              <w:rPr>
                <w:lang w:eastAsia="ja-JP"/>
              </w:rPr>
              <w:t>.</w:t>
            </w:r>
          </w:p>
          <w:p w14:paraId="68FEAF69" w14:textId="0B775902" w:rsidR="00C94723" w:rsidRDefault="00C94723" w:rsidP="00221CBF">
            <w:pPr>
              <w:pStyle w:val="aff0"/>
              <w:rPr>
                <w:lang w:eastAsia="ja-JP"/>
              </w:rPr>
            </w:pPr>
          </w:p>
          <w:p w14:paraId="7C9E54E6" w14:textId="4114A830" w:rsidR="00C94723" w:rsidRDefault="00C94723" w:rsidP="00221CBF">
            <w:pPr>
              <w:pStyle w:val="aff0"/>
              <w:rPr>
                <w:lang w:eastAsia="ja-JP"/>
              </w:rPr>
            </w:pPr>
          </w:p>
          <w:p w14:paraId="0470D6F4" w14:textId="2B499346" w:rsidR="00961F4B" w:rsidRDefault="00961F4B" w:rsidP="008C5FC4">
            <w:pPr>
              <w:pStyle w:val="aff0"/>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f0"/>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f0"/>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gNB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f0"/>
              <w:rPr>
                <w:lang w:val="en-GB" w:eastAsia="ja-JP"/>
              </w:rPr>
            </w:pPr>
            <w:r>
              <w:rPr>
                <w:lang w:val="en-GB" w:eastAsia="ja-JP"/>
              </w:rPr>
              <w:t>(4) Spec impact</w:t>
            </w:r>
          </w:p>
          <w:p w14:paraId="4049D66D" w14:textId="249AA644" w:rsidR="009250EA" w:rsidRDefault="0072172C" w:rsidP="009250EA">
            <w:pPr>
              <w:pStyle w:val="aff0"/>
              <w:rPr>
                <w:lang w:eastAsia="ja-JP"/>
              </w:rPr>
            </w:pPr>
            <w:r>
              <w:rPr>
                <w:lang w:val="en-GB" w:eastAsia="ja-JP"/>
              </w:rPr>
              <w:t xml:space="preserve">The legacy UE behavior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aff0"/>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f0"/>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gNB know an idle/inactive mode UE needs to be configured with an MBS-specific BWP with larger bandwidth than SIB-1 configured BWP as the first active BWP for the UE? </w:t>
            </w:r>
          </w:p>
          <w:p w14:paraId="3C5FE9A6" w14:textId="1AA266EE" w:rsidR="009250EA" w:rsidRDefault="009250EA" w:rsidP="009250EA">
            <w:pPr>
              <w:pStyle w:val="aff0"/>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f0"/>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e understand the ‘purpose’ and the example provided by FL. There is no problem for legacy UEs to support 100 MHz, right? For legacy UE, what the initial DL BWP exactly looks like totally depends on gNB’s decision. If gNB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broken. People keep arguing that gNB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gNB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vedio.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a"/>
              <w:numPr>
                <w:ilvl w:val="0"/>
                <w:numId w:val="88"/>
              </w:numPr>
              <w:rPr>
                <w:i/>
                <w:iCs/>
              </w:rPr>
            </w:pPr>
            <w:r w:rsidRPr="00760042">
              <w:rPr>
                <w:i/>
                <w:iCs/>
              </w:rPr>
              <w:t>same as i),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specifical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i)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187.7pt" o:ole="">
                  <v:imagedata r:id="rId9" o:title=""/>
                </v:shape>
                <o:OLEObject Type="Embed" ProgID="Visio.Drawing.15" ShapeID="_x0000_i1025" DrawAspect="Content" ObjectID="_1695717338"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lastRenderedPageBreak/>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bandwidth part to receive broadcast (if the network is currently applying Case E), it needs to report </w:t>
            </w:r>
            <w:r>
              <w:rPr>
                <w:rFonts w:eastAsia="等线"/>
                <w:lang w:eastAsia="zh-CN"/>
              </w:rPr>
              <w:lastRenderedPageBreak/>
              <w:t xml:space="preserve">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f0"/>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f0"/>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4E93C5D3" w14:textId="4FC4C23B" w:rsidR="002A2703" w:rsidRP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10AFFAE9" w14:textId="03CEE5AD"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f1"/>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lastRenderedPageBreak/>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lastRenderedPageBreak/>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bl>
    <w:p w14:paraId="44F19786" w14:textId="2E55F2A2" w:rsidR="00FE6478" w:rsidRDefault="00FE6478" w:rsidP="00FE6478"/>
    <w:p w14:paraId="3249EC1F" w14:textId="77777777" w:rsidR="007E5EBD" w:rsidRDefault="007E5EBD" w:rsidP="00FE6478"/>
    <w:p w14:paraId="63E1C6F0" w14:textId="4297FAD5" w:rsidR="00046197" w:rsidRPr="00B237C8" w:rsidRDefault="00046197" w:rsidP="00046197">
      <w:pPr>
        <w:pStyle w:val="2"/>
        <w:numPr>
          <w:ilvl w:val="1"/>
          <w:numId w:val="1"/>
        </w:numPr>
      </w:pPr>
      <w:r w:rsidRPr="00B237C8">
        <w:lastRenderedPageBreak/>
        <w:t xml:space="preserve">Issue </w:t>
      </w:r>
      <w:r w:rsidR="005133B4" w:rsidRPr="00B237C8">
        <w:t>2</w:t>
      </w:r>
      <w:r w:rsidRPr="00B237C8">
        <w:t xml:space="preserve">: Number of MBS </w:t>
      </w:r>
      <w:r w:rsidR="00B237C8">
        <w:t>CFRs for MTCH</w:t>
      </w:r>
    </w:p>
    <w:p w14:paraId="6799D13B" w14:textId="77777777" w:rsidR="00046197" w:rsidRDefault="00046197" w:rsidP="00046197">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f1"/>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046197">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 xml:space="preserve">According to the use cases and deployment scenarios for MBS services in this release, only one CFR configured for MTCH is enough. Configuring more than one CFR for MTCH may introduce </w:t>
      </w:r>
      <w:r w:rsidRPr="00A54CAD">
        <w:rPr>
          <w:rFonts w:eastAsia="Gulim"/>
          <w:lang w:eastAsia="x-none"/>
        </w:rPr>
        <w:lastRenderedPageBreak/>
        <w:t>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lastRenderedPageBreak/>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046197">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046197">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f1"/>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lastRenderedPageBreak/>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lastRenderedPageBreak/>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466B3EC" w:rsidR="00B71565" w:rsidRPr="00DC422C" w:rsidRDefault="002B42A3" w:rsidP="00B71565">
      <w:pPr>
        <w:pStyle w:val="2"/>
        <w:numPr>
          <w:ilvl w:val="1"/>
          <w:numId w:val="1"/>
        </w:numPr>
      </w:pPr>
      <w:r>
        <w:t>[</w:t>
      </w:r>
      <w:r w:rsidRPr="002B42A3">
        <w:rPr>
          <w:highlight w:val="yellow"/>
        </w:rPr>
        <w:t>UPDAT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B71565">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f1"/>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lastRenderedPageBreak/>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B71565">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lastRenderedPageBreak/>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lastRenderedPageBreak/>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r>
      <w:r>
        <w:lastRenderedPageBreak/>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B71565">
      <w:pPr>
        <w:pStyle w:val="3"/>
        <w:numPr>
          <w:ilvl w:val="2"/>
          <w:numId w:val="1"/>
        </w:numPr>
        <w:rPr>
          <w:b/>
          <w:bCs/>
        </w:rPr>
      </w:pPr>
      <w:r>
        <w:rPr>
          <w:b/>
          <w:bCs/>
        </w:rPr>
        <w:lastRenderedPageBreak/>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B71565">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lastRenderedPageBreak/>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lastRenderedPageBreak/>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lastRenderedPageBreak/>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lastRenderedPageBreak/>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lastRenderedPageBreak/>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lastRenderedPageBreak/>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687874">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6"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7" w:author="David Vargas" w:date="2021-10-13T16:34:00Z">
        <w:r>
          <w:t>FFS: de</w:t>
        </w:r>
      </w:ins>
      <w:ins w:id="8"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9" w:author="David Vargas" w:date="2021-10-13T16:14:00Z">
        <w:r>
          <w:rPr>
            <w:b/>
            <w:bCs/>
          </w:rPr>
          <w:t>rev1</w:t>
        </w:r>
      </w:ins>
      <w:r w:rsidRPr="00B84C0B">
        <w:rPr>
          <w:b/>
          <w:bCs/>
        </w:rPr>
        <w:t xml:space="preserve">: </w:t>
      </w:r>
      <w:r w:rsidRPr="00B84C0B">
        <w:t>For broadcast reception with RRC_IDLE/RRC_INACTIVE UEs,</w:t>
      </w:r>
      <w:ins w:id="10" w:author="David Vargas" w:date="2021-10-13T16:11:00Z">
        <w:r w:rsidRPr="00B84C0B">
          <w:t xml:space="preserve"> for case </w:t>
        </w:r>
      </w:ins>
      <w:ins w:id="11" w:author="David Vargas" w:date="2021-10-13T16:12:00Z">
        <w:r w:rsidRPr="00B84C0B">
          <w:t>D</w:t>
        </w:r>
      </w:ins>
      <w:ins w:id="12" w:author="David Vargas" w:date="2021-10-13T16:11:00Z">
        <w:r w:rsidRPr="00B84C0B">
          <w:t xml:space="preserve"> (if supported)</w:t>
        </w:r>
      </w:ins>
      <w:ins w:id="13" w:author="David Vargas" w:date="2021-10-13T16:12:00Z">
        <w:r w:rsidRPr="00B84C0B">
          <w:t xml:space="preserve"> </w:t>
        </w:r>
      </w:ins>
      <w:ins w:id="14" w:author="David Vargas" w:date="2021-10-13T16:57:00Z">
        <w:r>
          <w:t xml:space="preserve">and </w:t>
        </w:r>
      </w:ins>
      <w:ins w:id="15"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6"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17" w:author="David Vargas" w:date="2021-10-13T16:10:00Z">
        <w:r w:rsidRPr="00F87876">
          <w:t>C</w:t>
        </w:r>
      </w:ins>
      <w:del w:id="18"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19"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0" w:author="David Vargas" w:date="2021-10-13T17:22:00Z">
        <w:r>
          <w:t>C</w:t>
        </w:r>
      </w:ins>
      <w:del w:id="21"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lastRenderedPageBreak/>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f1"/>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hint="eastAsia"/>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rFonts w:hint="eastAsia"/>
                <w:lang w:eastAsia="ko-KR"/>
              </w:rPr>
            </w:pPr>
            <w:r w:rsidRPr="005B5394">
              <w:rPr>
                <w:rFonts w:eastAsia="等线"/>
                <w:b/>
                <w:lang w:eastAsia="zh-CN"/>
              </w:rPr>
              <w:t>Proposal 2.3-2rev1</w:t>
            </w:r>
            <w:r>
              <w:rPr>
                <w:lang w:eastAsia="ko-KR"/>
              </w:rPr>
              <w:t>: We don’t see the necessity of newly added wording. Look into the newly added condition, i.e. ‘</w:t>
            </w:r>
            <w:ins w:id="22" w:author="David Vargas" w:date="2021-10-13T16:11:00Z">
              <w:r w:rsidRPr="00B84C0B">
                <w:t xml:space="preserve">for case </w:t>
              </w:r>
            </w:ins>
            <w:ins w:id="23" w:author="David Vargas" w:date="2021-10-13T16:12:00Z">
              <w:r w:rsidRPr="00B84C0B">
                <w:t>D</w:t>
              </w:r>
            </w:ins>
            <w:ins w:id="24" w:author="David Vargas" w:date="2021-10-13T16:11:00Z">
              <w:r w:rsidRPr="00B84C0B">
                <w:t xml:space="preserve"> (if supported)</w:t>
              </w:r>
            </w:ins>
            <w:ins w:id="25" w:author="David Vargas" w:date="2021-10-13T16:12:00Z">
              <w:r w:rsidRPr="00B84C0B">
                <w:t xml:space="preserve"> </w:t>
              </w:r>
            </w:ins>
            <w:ins w:id="26" w:author="David Vargas" w:date="2021-10-13T16:57:00Z">
              <w:r>
                <w:t xml:space="preserve">and </w:t>
              </w:r>
            </w:ins>
            <w:ins w:id="27"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BB49B8">
      <w:pPr>
        <w:pStyle w:val="2"/>
        <w:numPr>
          <w:ilvl w:val="1"/>
          <w:numId w:val="1"/>
        </w:numPr>
      </w:pPr>
      <w:r w:rsidRPr="000F5699">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BB49B8">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f1"/>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lastRenderedPageBreak/>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f1"/>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BB49B8">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lastRenderedPageBreak/>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lastRenderedPageBreak/>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lastRenderedPageBreak/>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BB49B8">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w:t>
      </w:r>
      <w:r>
        <w:lastRenderedPageBreak/>
        <w:t xml:space="preserve">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BB49B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f1"/>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lastRenderedPageBreak/>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lastRenderedPageBreak/>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lastRenderedPageBreak/>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bl>
    <w:p w14:paraId="301F0FF5" w14:textId="640A2C95" w:rsidR="007A61B4" w:rsidRDefault="007A61B4" w:rsidP="007A61B4"/>
    <w:p w14:paraId="3155D319" w14:textId="4773225D" w:rsidR="007A61B4" w:rsidRPr="00205C14" w:rsidRDefault="007A61B4" w:rsidP="007A61B4">
      <w:pPr>
        <w:pStyle w:val="2"/>
        <w:numPr>
          <w:ilvl w:val="1"/>
          <w:numId w:val="1"/>
        </w:numPr>
      </w:pPr>
      <w:r w:rsidRPr="00205C14">
        <w:t xml:space="preserve">Issue </w:t>
      </w:r>
      <w:r w:rsidR="00AE3624" w:rsidRPr="00205C14">
        <w:t>5</w:t>
      </w:r>
      <w:r w:rsidRPr="00205C14">
        <w:t>: PDCCH: RNTI and DCI design for carrying MCCH change notification</w:t>
      </w:r>
    </w:p>
    <w:p w14:paraId="44903A74" w14:textId="77777777" w:rsidR="007A61B4" w:rsidRDefault="007A61B4" w:rsidP="007A61B4">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f1"/>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f1"/>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lastRenderedPageBreak/>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f1"/>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f1"/>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28"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28"/>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7A61B4">
      <w:pPr>
        <w:pStyle w:val="3"/>
        <w:numPr>
          <w:ilvl w:val="2"/>
          <w:numId w:val="1"/>
        </w:numPr>
        <w:rPr>
          <w:b/>
          <w:bCs/>
        </w:rPr>
      </w:pPr>
      <w:r>
        <w:rPr>
          <w:b/>
          <w:bCs/>
        </w:rPr>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lastRenderedPageBreak/>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lastRenderedPageBreak/>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 xml:space="preserve">For the discussed solutions, Alt 1 would require a new RNTI and new DCI format, the field of this DCI need to be defined, more standard works are expected. For Alt2, if only 2bits are required </w:t>
      </w:r>
      <w:r w:rsidRPr="00D93D5C">
        <w:lastRenderedPageBreak/>
        <w:t>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7A61B4">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29"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lastRenderedPageBreak/>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29"/>
    <w:p w14:paraId="03EB3C03" w14:textId="41D33CBA" w:rsidR="007A61B4" w:rsidRPr="00CB605E" w:rsidRDefault="007A61B4" w:rsidP="007A61B4">
      <w:pPr>
        <w:pStyle w:val="3"/>
        <w:numPr>
          <w:ilvl w:val="2"/>
          <w:numId w:val="1"/>
        </w:numPr>
        <w:rPr>
          <w:b/>
          <w:bCs/>
        </w:rPr>
      </w:pPr>
      <w:r>
        <w:rPr>
          <w:b/>
          <w:bCs/>
        </w:rPr>
        <w:lastRenderedPageBreak/>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f1"/>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lastRenderedPageBreak/>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lastRenderedPageBreak/>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30" w:author="TD Tech - Weilimei" w:date="2021-10-13T15:00:00Z">
              <w:r>
                <w:rPr>
                  <w:rFonts w:ascii="Times" w:hAnsi="Times"/>
                  <w:lang w:eastAsia="x-none"/>
                </w:rPr>
                <w:t>(</w:t>
              </w:r>
            </w:ins>
            <w:ins w:id="31" w:author="TD Tech - Weilimei" w:date="2021-10-13T15:01:00Z">
              <w:r>
                <w:rPr>
                  <w:rFonts w:ascii="Times" w:hAnsi="Times"/>
                  <w:lang w:eastAsia="x-none"/>
                </w:rPr>
                <w:t xml:space="preserve">generally </w:t>
              </w:r>
            </w:ins>
            <w:ins w:id="32" w:author="TD Tech - Weilimei" w:date="2021-10-13T15:00:00Z">
              <w:r>
                <w:rPr>
                  <w:rFonts w:ascii="Times" w:hAnsi="Times"/>
                  <w:lang w:eastAsia="x-none"/>
                </w:rPr>
                <w:t xml:space="preserve">more than 10 </w:t>
              </w:r>
            </w:ins>
            <w:ins w:id="33" w:author="TD Tech - Weilimei" w:date="2021-10-13T15:01:00Z">
              <w:r>
                <w:rPr>
                  <w:rFonts w:ascii="Times" w:hAnsi="Times"/>
                  <w:lang w:eastAsia="x-none"/>
                </w:rPr>
                <w:t xml:space="preserve">idle </w:t>
              </w:r>
            </w:ins>
            <w:ins w:id="34" w:author="TD Tech - Weilimei" w:date="2021-10-13T15:00:00Z">
              <w:r>
                <w:rPr>
                  <w:rFonts w:ascii="Times" w:hAnsi="Times"/>
                  <w:lang w:eastAsia="x-none"/>
                </w:rPr>
                <w:t>b</w:t>
              </w:r>
            </w:ins>
            <w:ins w:id="35"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lastRenderedPageBreak/>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bl>
    <w:p w14:paraId="26454B2E" w14:textId="77777777" w:rsidR="007A61B4" w:rsidRDefault="007A61B4" w:rsidP="007A61B4"/>
    <w:p w14:paraId="464CDEA3" w14:textId="33114458" w:rsidR="000654CA" w:rsidRPr="00F34BB6" w:rsidRDefault="002B42A3" w:rsidP="000654CA">
      <w:pPr>
        <w:pStyle w:val="2"/>
        <w:numPr>
          <w:ilvl w:val="1"/>
          <w:numId w:val="1"/>
        </w:numPr>
      </w:pPr>
      <w:r>
        <w:t>[</w:t>
      </w:r>
      <w:r w:rsidRPr="002B42A3">
        <w:rPr>
          <w:highlight w:val="yellow"/>
        </w:rPr>
        <w:t>UPDAT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0654CA">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f1"/>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0654CA">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lastRenderedPageBreak/>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lastRenderedPageBreak/>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0654CA">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lastRenderedPageBreak/>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0654CA">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f1"/>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lastRenderedPageBreak/>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013E7A">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lastRenderedPageBreak/>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f1"/>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hint="eastAsia"/>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bl>
    <w:p w14:paraId="4FEED2B0" w14:textId="77777777" w:rsidR="00013E7A" w:rsidRDefault="00013E7A" w:rsidP="000654CA"/>
    <w:p w14:paraId="4AEF0C02" w14:textId="386A0F61" w:rsidR="008E5B6E" w:rsidRPr="0084370F" w:rsidRDefault="008E5B6E" w:rsidP="008E5B6E">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8E5B6E">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f1"/>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8E5B6E">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lastRenderedPageBreak/>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8E5B6E">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f1"/>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lastRenderedPageBreak/>
        <w:t xml:space="preserve">The FL puts forward </w:t>
      </w:r>
      <w:r w:rsidR="00ED6706">
        <w:t xml:space="preserve">a </w:t>
      </w:r>
      <w:r>
        <w:t>proposal addressing the aspects above.</w:t>
      </w:r>
    </w:p>
    <w:p w14:paraId="3ACF4A91" w14:textId="730DA109" w:rsidR="008E5B6E" w:rsidRDefault="008E5B6E" w:rsidP="008E5B6E">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f1"/>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lastRenderedPageBreak/>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686A2BAE" w:rsidR="00187589" w:rsidRPr="00463E65" w:rsidRDefault="00A55CF0" w:rsidP="00BB49B8">
      <w:pPr>
        <w:pStyle w:val="2"/>
        <w:numPr>
          <w:ilvl w:val="1"/>
          <w:numId w:val="1"/>
        </w:numPr>
      </w:pPr>
      <w:r>
        <w:t>[</w:t>
      </w:r>
      <w:r w:rsidR="002364A2" w:rsidRPr="00D058FB">
        <w:rPr>
          <w:highlight w:val="yellow"/>
        </w:rPr>
        <w:t>UPDATE</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BB49B8">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BB49B8">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lastRenderedPageBreak/>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BB49B8">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f1"/>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lastRenderedPageBreak/>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3B13E2">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lastRenderedPageBreak/>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77777777" w:rsidR="00AC6F48" w:rsidRDefault="00AC6F48" w:rsidP="00AC6F48">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f1"/>
        <w:tblW w:w="0" w:type="auto"/>
        <w:tblLook w:val="04A0" w:firstRow="1" w:lastRow="0" w:firstColumn="1" w:lastColumn="0" w:noHBand="0" w:noVBand="1"/>
      </w:tblPr>
      <w:tblGrid>
        <w:gridCol w:w="1644"/>
        <w:gridCol w:w="7985"/>
      </w:tblGrid>
      <w:tr w:rsidR="00F454D3" w14:paraId="25DBC7C4" w14:textId="77777777" w:rsidTr="005B5394">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5B5394">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5B5394">
        <w:tc>
          <w:tcPr>
            <w:tcW w:w="1644" w:type="dxa"/>
          </w:tcPr>
          <w:p w14:paraId="012E645B" w14:textId="7443CFE3" w:rsidR="00320C8F" w:rsidRPr="00320C8F" w:rsidRDefault="00320C8F" w:rsidP="005B5394">
            <w:pPr>
              <w:rPr>
                <w:rFonts w:eastAsia="等线" w:hint="eastAsia"/>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hint="eastAsia"/>
                <w:lang w:eastAsia="zh-CN"/>
              </w:rPr>
            </w:pPr>
            <w:r>
              <w:rPr>
                <w:rFonts w:eastAsia="等线" w:hint="eastAsia"/>
                <w:lang w:eastAsia="zh-CN"/>
              </w:rPr>
              <w:t>S</w:t>
            </w:r>
            <w:r>
              <w:rPr>
                <w:rFonts w:eastAsia="等线"/>
                <w:lang w:eastAsia="zh-CN"/>
              </w:rPr>
              <w:t>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AC6F48">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AC6F48">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f1"/>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lastRenderedPageBreak/>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AC6F48">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AC6F48">
      <w:pPr>
        <w:pStyle w:val="3"/>
        <w:numPr>
          <w:ilvl w:val="2"/>
          <w:numId w:val="1"/>
        </w:numPr>
        <w:rPr>
          <w:b/>
          <w:bCs/>
        </w:rPr>
      </w:pPr>
      <w:r>
        <w:rPr>
          <w:b/>
          <w:bCs/>
        </w:rPr>
        <w:lastRenderedPageBreak/>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f1"/>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lastRenderedPageBreak/>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765FA9D" w:rsidR="00B32F4C" w:rsidRPr="00AB2AF5" w:rsidRDefault="00F14FE4" w:rsidP="00AC6F48">
      <w:pPr>
        <w:pStyle w:val="2"/>
        <w:numPr>
          <w:ilvl w:val="1"/>
          <w:numId w:val="1"/>
        </w:numPr>
      </w:pPr>
      <w:r>
        <w:t>[</w:t>
      </w:r>
      <w:r w:rsidRPr="00F14FE4">
        <w:rPr>
          <w:highlight w:val="yellow"/>
        </w:rPr>
        <w:t>UPDATE</w:t>
      </w: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AC6F48">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lastRenderedPageBreak/>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f1"/>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f1"/>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AC6F48">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lastRenderedPageBreak/>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lastRenderedPageBreak/>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36"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36"/>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37"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37"/>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38" w:name="_Toc79185457"/>
      <w:bookmarkStart w:id="39" w:name="_Toc84020035"/>
      <w:r w:rsidRPr="00CC5034">
        <w:rPr>
          <w:rFonts w:ascii="Times New Roman" w:eastAsia="Batang" w:hAnsi="Times New Roman" w:cs="Times New Roman"/>
          <w:b w:val="0"/>
          <w:bCs w:val="0"/>
          <w:sz w:val="20"/>
          <w:szCs w:val="20"/>
          <w:lang w:eastAsia="en-GB"/>
        </w:rPr>
        <w:t>Proposal 11: The beamwidth of PDSCH carrying MCCH should be possible to adjust separately from the beamwidth of PDSCH carrying MTCH.</w:t>
      </w:r>
      <w:bookmarkEnd w:id="38"/>
      <w:bookmarkEnd w:id="39"/>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AC6F48">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lastRenderedPageBreak/>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40"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40"/>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lastRenderedPageBreak/>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f1"/>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lastRenderedPageBreak/>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41"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42" w:author="xiajinhuan" w:date="2021-10-12T22:03:00Z">
              <w:r w:rsidRPr="00800567" w:rsidDel="00800567">
                <w:rPr>
                  <w:rFonts w:eastAsia="等线"/>
                  <w:b/>
                  <w:bCs/>
                  <w:lang w:eastAsia="zh-CN"/>
                </w:rPr>
                <w:delText>T</w:delText>
              </w:r>
            </w:del>
            <w:ins w:id="43"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AC6F48">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44"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45"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46"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47" w:author="David Vargas" w:date="2021-10-13T20:16:00Z">
        <w:r w:rsidR="000600D4">
          <w:rPr>
            <w:bCs/>
            <w:i/>
            <w:lang w:eastAsia="zh-CN"/>
          </w:rPr>
          <w:t>MTCH</w:t>
        </w:r>
      </w:ins>
      <w:del w:id="48"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49" w:author="David Vargas" w:date="2021-10-13T20:14:00Z">
        <w:r w:rsidRPr="007539D3">
          <w:rPr>
            <w:rFonts w:eastAsia="等线"/>
            <w:lang w:eastAsia="zh-CN"/>
            <w:rPrChange w:id="50"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51" w:author="David Vargas" w:date="2021-10-13T20:14:00Z">
        <w:r w:rsidR="00846FE6" w:rsidRPr="00383278" w:rsidDel="007539D3">
          <w:rPr>
            <w:bCs/>
            <w:iCs/>
            <w:lang w:eastAsia="zh-CN"/>
          </w:rPr>
          <w:delText>T</w:delText>
        </w:r>
      </w:del>
      <w:ins w:id="52"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lastRenderedPageBreak/>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f1"/>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320C8F" w14:paraId="3A485479" w14:textId="77777777" w:rsidTr="005B5394">
        <w:tc>
          <w:tcPr>
            <w:tcW w:w="1644" w:type="dxa"/>
          </w:tcPr>
          <w:p w14:paraId="59C4180A" w14:textId="1D0BF25C" w:rsidR="00320C8F" w:rsidRPr="00320C8F" w:rsidRDefault="00320C8F" w:rsidP="00A045B7">
            <w:pPr>
              <w:rPr>
                <w:rFonts w:eastAsia="等线" w:hint="eastAsia"/>
                <w:lang w:eastAsia="zh-CN"/>
              </w:rPr>
            </w:pPr>
            <w:r>
              <w:rPr>
                <w:rFonts w:eastAsia="等线" w:hint="eastAsia"/>
                <w:lang w:eastAsia="zh-CN"/>
              </w:rPr>
              <w:t>X</w:t>
            </w:r>
            <w:r>
              <w:rPr>
                <w:rFonts w:eastAsia="等线"/>
                <w:lang w:eastAsia="zh-CN"/>
              </w:rPr>
              <w:t>iaomi</w:t>
            </w:r>
          </w:p>
        </w:tc>
        <w:tc>
          <w:tcPr>
            <w:tcW w:w="7985" w:type="dxa"/>
          </w:tcPr>
          <w:p w14:paraId="450457A6" w14:textId="44592279" w:rsidR="00320C8F" w:rsidRDefault="00320C8F" w:rsidP="00A045B7">
            <w:pPr>
              <w:rPr>
                <w:b/>
                <w:bCs/>
              </w:rPr>
            </w:pPr>
            <w:r w:rsidRPr="00EE72A2">
              <w:rPr>
                <w:b/>
                <w:bCs/>
              </w:rPr>
              <w:t>Proposal 2.10-1</w:t>
            </w:r>
            <w:r>
              <w:rPr>
                <w:b/>
                <w:bCs/>
              </w:rPr>
              <w:t xml:space="preserve">: </w:t>
            </w:r>
            <w:r w:rsidRPr="00320C8F">
              <w:rPr>
                <w:bCs/>
              </w:rPr>
              <w:t>support.</w:t>
            </w:r>
          </w:p>
          <w:p w14:paraId="6A2EAEE2" w14:textId="58C77C0C" w:rsidR="00320C8F" w:rsidRPr="00320C8F" w:rsidRDefault="00320C8F" w:rsidP="00A045B7">
            <w:pPr>
              <w:rPr>
                <w:bCs/>
              </w:rPr>
            </w:pPr>
            <w:r>
              <w:rPr>
                <w:b/>
                <w:bCs/>
              </w:rPr>
              <w:t xml:space="preserve">Proposal 2.10-2 </w:t>
            </w:r>
            <w:r>
              <w:rPr>
                <w:b/>
                <w:bCs/>
              </w:rPr>
              <w:t>rev1</w:t>
            </w:r>
            <w:r>
              <w:rPr>
                <w:b/>
                <w:bCs/>
              </w:rPr>
              <w:t>:</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53"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54"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3D28D883" w14:textId="44EDEDA4" w:rsidR="00320C8F" w:rsidRDefault="00320C8F" w:rsidP="00320C8F">
            <w:pPr>
              <w:rPr>
                <w:b/>
                <w:bCs/>
              </w:rPr>
            </w:pPr>
            <w:r w:rsidRPr="00EE72A2">
              <w:rPr>
                <w:b/>
                <w:bCs/>
              </w:rPr>
              <w:t>Proposal 2.10-</w:t>
            </w:r>
            <w:r>
              <w:rPr>
                <w:b/>
                <w:bCs/>
              </w:rPr>
              <w:t xml:space="preserve">3: </w:t>
            </w:r>
            <w:r w:rsidRPr="00320C8F">
              <w:rPr>
                <w:bCs/>
              </w:rPr>
              <w:t>not support.</w:t>
            </w:r>
            <w:r>
              <w:rPr>
                <w:bCs/>
              </w:rPr>
              <w:t xml:space="preserve"> Similar views as Samsung.</w:t>
            </w:r>
          </w:p>
          <w:p w14:paraId="145AF2CA" w14:textId="5FD2FCFC" w:rsidR="00320C8F" w:rsidRDefault="00320C8F" w:rsidP="00320C8F">
            <w:pPr>
              <w:rPr>
                <w:b/>
                <w:bCs/>
              </w:rPr>
            </w:pPr>
            <w:r w:rsidRPr="00EE72A2">
              <w:rPr>
                <w:b/>
                <w:bCs/>
              </w:rPr>
              <w:t>Proposal 2.10-</w:t>
            </w:r>
            <w:r>
              <w:rPr>
                <w:b/>
                <w:bCs/>
              </w:rPr>
              <w:t xml:space="preserve">4: </w:t>
            </w:r>
            <w:r w:rsidRPr="00320C8F">
              <w:rPr>
                <w:bCs/>
              </w:rPr>
              <w:t>not support.</w:t>
            </w:r>
            <w:r>
              <w:rPr>
                <w:bCs/>
              </w:rPr>
              <w:t xml:space="preserve"> </w:t>
            </w:r>
            <w:r>
              <w:rPr>
                <w:bCs/>
              </w:rPr>
              <w:t>Similar views as Samsung.</w:t>
            </w:r>
          </w:p>
          <w:p w14:paraId="52DB1884" w14:textId="5237AE5C" w:rsidR="00320C8F" w:rsidRDefault="00320C8F" w:rsidP="00A045B7"/>
        </w:tc>
      </w:tr>
    </w:tbl>
    <w:p w14:paraId="6782B7CC" w14:textId="77777777" w:rsidR="00F77A12" w:rsidRDefault="00F77A12" w:rsidP="00B32F4C"/>
    <w:p w14:paraId="6E6B69F2" w14:textId="78F37AA7" w:rsidR="00A57C1A" w:rsidRPr="002862FF" w:rsidRDefault="00A57C1A" w:rsidP="00AC6F48">
      <w:pPr>
        <w:pStyle w:val="2"/>
        <w:numPr>
          <w:ilvl w:val="1"/>
          <w:numId w:val="1"/>
        </w:numPr>
      </w:pPr>
      <w:r w:rsidRPr="002862FF">
        <w:t xml:space="preserve">Issue 11: </w:t>
      </w:r>
      <w:r w:rsidR="008C1DAD" w:rsidRPr="002862FF">
        <w:t>TRS as QLC source</w:t>
      </w:r>
    </w:p>
    <w:p w14:paraId="46366982" w14:textId="79D27896" w:rsidR="00E7678C" w:rsidRDefault="00E7678C" w:rsidP="00AC6F48">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f1"/>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lastRenderedPageBreak/>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f1"/>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AC6F48">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55"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55"/>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lastRenderedPageBreak/>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AC6F48">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lastRenderedPageBreak/>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AC6F48">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f1"/>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is need to be carefully </w:t>
            </w:r>
            <w:r w:rsidRPr="00C5196F">
              <w:rPr>
                <w:sz w:val="22"/>
                <w:szCs w:val="22"/>
                <w:lang w:val="en-US"/>
              </w:rPr>
              <w:lastRenderedPageBreak/>
              <w:t>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lastRenderedPageBreak/>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 xml:space="preserve">Moreover, how to understand the TRS could be the same as for connected state? Does it </w:t>
            </w:r>
            <w:r>
              <w:lastRenderedPageBreak/>
              <w:t>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lastRenderedPageBreak/>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AC6F48">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AC6F48">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f1"/>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9D26A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9D26A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9D26A7"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9D26A7"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f1"/>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AC6F48">
      <w:pPr>
        <w:pStyle w:val="3"/>
        <w:numPr>
          <w:ilvl w:val="2"/>
          <w:numId w:val="1"/>
        </w:numPr>
        <w:rPr>
          <w:b/>
          <w:bCs/>
        </w:rPr>
      </w:pPr>
      <w:r>
        <w:rPr>
          <w:b/>
          <w:bCs/>
        </w:rPr>
        <w:lastRenderedPageBreak/>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56"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3.3pt;height:21.65pt;mso-width-percent:0;mso-height-percent:0;mso-width-percent:0;mso-height-percent:0" o:ole="">
            <v:imagedata r:id="rId11" o:title=""/>
          </v:shape>
          <o:OLEObject Type="Embed" ProgID="Equation.DSMT4" ShapeID="_x0000_i1026" DrawAspect="Content" ObjectID="_1695717339" r:id="rId12"/>
        </w:object>
      </w:r>
      <w:r w:rsidR="00E07984" w:rsidRPr="00E07984">
        <w:rPr>
          <w:bCs/>
        </w:rPr>
        <w:t xml:space="preserve"> can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8.3pt;height:21.65pt;mso-width-percent:0;mso-height-percent:0;mso-width-percent:0;mso-height-percent:0" o:ole="">
            <v:imagedata r:id="rId13" o:title=""/>
          </v:shape>
          <o:OLEObject Type="Embed" ProgID="Equation.DSMT4" ShapeID="_x0000_i1027" DrawAspect="Content" ObjectID="_1695717340"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3.3pt;height:21.65pt;mso-width-percent:0;mso-height-percent:0;mso-width-percent:0;mso-height-percent:0" o:ole="">
            <v:imagedata r:id="rId11" o:title=""/>
          </v:shape>
          <o:OLEObject Type="Embed" ProgID="Equation.DSMT4" ShapeID="_x0000_i1028" DrawAspect="Content" ObjectID="_1695717341" r:id="rId15"/>
        </w:object>
      </w:r>
      <w:r w:rsidR="00E07984" w:rsidRPr="00E07984">
        <w:rPr>
          <w:bCs/>
        </w:rPr>
        <w:t xml:space="preserve"> can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8.3pt;height:21.65pt;mso-width-percent:0;mso-height-percent:0;mso-width-percent:0;mso-height-percent:0" o:ole="">
            <v:imagedata r:id="rId13" o:title=""/>
          </v:shape>
          <o:OLEObject Type="Embed" ProgID="Equation.DSMT4" ShapeID="_x0000_i1029" DrawAspect="Content" ObjectID="_1695717342"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65pt;height:21.65pt;mso-width-percent:0;mso-height-percent:0;mso-width-percent:0;mso-height-percent:0" o:ole="">
            <v:imagedata r:id="rId17" o:title=""/>
          </v:shape>
          <o:OLEObject Type="Embed" ProgID="Equation.DSMT4" ShapeID="_x0000_i1030" DrawAspect="Content" ObjectID="_1695717343" r:id="rId18"/>
        </w:object>
      </w:r>
      <w:r w:rsidR="00E07984" w:rsidRPr="00E07984">
        <w:rPr>
          <w:bCs/>
        </w:rPr>
        <w:t xml:space="preserve">can be configured by high-layer parameters, i.e., </w:t>
      </w:r>
      <w:r w:rsidR="00E07984" w:rsidRPr="00E07984">
        <w:rPr>
          <w:bCs/>
          <w:i/>
        </w:rPr>
        <w:t>GC-pdcch-DMRS-ScramblingID-broadcast</w:t>
      </w:r>
      <w:r w:rsidR="00E07984" w:rsidRPr="00E07984">
        <w:rPr>
          <w:bCs/>
        </w:rPr>
        <w:t>,</w:t>
      </w:r>
      <w:r w:rsidRPr="00E07984">
        <w:rPr>
          <w:bCs/>
          <w:noProof/>
        </w:rPr>
        <w:object w:dxaOrig="980" w:dyaOrig="380" w14:anchorId="6865DF86">
          <v:shape id="_x0000_i1031" type="#_x0000_t75" alt="" style="width:51.2pt;height:21.65pt;mso-width-percent:0;mso-height-percent:0;mso-width-percent:0;mso-height-percent:0" o:ole="">
            <v:imagedata r:id="rId19" o:title=""/>
          </v:shape>
          <o:OLEObject Type="Embed" ProgID="Equation.DSMT4" ShapeID="_x0000_i1031" DrawAspect="Content" ObjectID="_1695717344"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65pt;height:21.65pt;mso-width-percent:0;mso-height-percent:0;mso-width-percent:0;mso-height-percent:0" o:ole="">
            <v:imagedata r:id="rId21" o:title=""/>
          </v:shape>
          <o:OLEObject Type="Embed" ProgID="Equation.DSMT4" ShapeID="_x0000_i1032" DrawAspect="Content" ObjectID="_1695717345" r:id="rId22"/>
        </w:object>
      </w:r>
      <w:r w:rsidR="00E07984" w:rsidRPr="00E07984">
        <w:rPr>
          <w:bCs/>
        </w:rPr>
        <w:t xml:space="preserve">can be configured by high-layer parameters, i.e., </w:t>
      </w:r>
      <w:r w:rsidR="00E07984" w:rsidRPr="00E07984">
        <w:rPr>
          <w:bCs/>
          <w:i/>
        </w:rPr>
        <w:t>GC-pdsch-DMRS-ScramblingID-broadcast</w:t>
      </w:r>
      <w:r w:rsidR="00E07984" w:rsidRPr="00E07984">
        <w:rPr>
          <w:bCs/>
        </w:rPr>
        <w:t>,</w:t>
      </w:r>
      <w:r w:rsidRPr="00E07984">
        <w:rPr>
          <w:bCs/>
          <w:noProof/>
        </w:rPr>
        <w:object w:dxaOrig="980" w:dyaOrig="380" w14:anchorId="69E77785">
          <v:shape id="_x0000_i1033" type="#_x0000_t75" alt="" style="width:51.2pt;height:21.65pt;mso-width-percent:0;mso-height-percent:0;mso-width-percent:0;mso-height-percent:0" o:ole="">
            <v:imagedata r:id="rId23" o:title=""/>
          </v:shape>
          <o:OLEObject Type="Embed" ProgID="Equation.DSMT4" ShapeID="_x0000_i1033" DrawAspect="Content" ObjectID="_1695717346" r:id="rId24"/>
        </w:object>
      </w:r>
      <w:r w:rsidR="00E07984" w:rsidRPr="00E07984">
        <w:rPr>
          <w:bCs/>
        </w:rPr>
        <w:t>if not configured.</w:t>
      </w:r>
      <w:bookmarkEnd w:id="56"/>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9D26A7"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9D26A7"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9D26A7"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9D26A7"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9D26A7"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9D26A7"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9D26A7"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9D26A7"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9D26A7"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9D26A7"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AC6F48">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AC6F48">
      <w:pPr>
        <w:pStyle w:val="3"/>
        <w:numPr>
          <w:ilvl w:val="2"/>
          <w:numId w:val="1"/>
        </w:numPr>
        <w:rPr>
          <w:b/>
          <w:bCs/>
        </w:rPr>
      </w:pPr>
      <w:bookmarkStart w:id="57" w:name="_GoBack"/>
      <w:bookmarkEnd w:id="57"/>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9D26A7"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9D26A7"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9D26A7"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9D26A7"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9D26A7"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9D26A7"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3"/>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3"/>
            </w:pPr>
            <w:r>
              <w:lastRenderedPageBreak/>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lastRenderedPageBreak/>
              <w:t>Qualcomm</w:t>
            </w:r>
          </w:p>
        </w:tc>
        <w:tc>
          <w:tcPr>
            <w:tcW w:w="7985" w:type="dxa"/>
          </w:tcPr>
          <w:p w14:paraId="3BA1F338" w14:textId="1697FA3A" w:rsidR="00F92D47" w:rsidRPr="00C42BC3" w:rsidRDefault="00C42BC3" w:rsidP="00F92D47">
            <w:pPr>
              <w:pStyle w:val="af3"/>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3"/>
            </w:pPr>
            <w:r>
              <w:t>Thank you for discussion.</w:t>
            </w:r>
          </w:p>
          <w:p w14:paraId="613BE3FE" w14:textId="026A8F40" w:rsidR="00B53085" w:rsidRPr="00C42BC3" w:rsidRDefault="00B53085" w:rsidP="00F92D47">
            <w:pPr>
              <w:pStyle w:val="af3"/>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AC6F48">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9D26A7"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9D26A7" w:rsidP="0018714D">
      <w:pPr>
        <w:pStyle w:val="a"/>
        <w:widowControl w:val="0"/>
        <w:numPr>
          <w:ilvl w:val="0"/>
          <w:numId w:val="69"/>
        </w:numPr>
        <w:overflowPunct/>
        <w:autoSpaceDE/>
        <w:autoSpaceDN/>
        <w:adjustRightInd/>
        <w:spacing w:after="0"/>
        <w:jc w:val="both"/>
        <w:textAlignment w:val="auto"/>
        <w:rPr>
          <w:ins w:id="58" w:author="David Vargas" w:date="2021-10-12T23:07:00Z"/>
          <w:bCs/>
          <w:lang w:eastAsia="zh-CN"/>
        </w:rPr>
      </w:pPr>
      <m:oMath>
        <m:sSub>
          <m:sSubPr>
            <m:ctrlPr>
              <w:del w:id="59" w:author="David Vargas" w:date="2021-10-12T23:07:00Z">
                <w:rPr>
                  <w:rFonts w:ascii="Cambria Math" w:hAnsi="Cambria Math"/>
                  <w:bCs/>
                  <w:i/>
                </w:rPr>
              </w:del>
            </m:ctrlPr>
          </m:sSubPr>
          <m:e>
            <m:r>
              <w:del w:id="60" w:author="David Vargas" w:date="2021-10-12T23:07:00Z">
                <w:rPr>
                  <w:rFonts w:ascii="Cambria Math" w:hAnsi="Cambria Math"/>
                </w:rPr>
                <m:t>n</m:t>
              </w:del>
            </m:r>
          </m:e>
          <m:sub>
            <m:r>
              <w:del w:id="61" w:author="David Vargas" w:date="2021-10-12T23:07:00Z">
                <m:rPr>
                  <m:sty m:val="p"/>
                </m:rPr>
                <w:rPr>
                  <w:rFonts w:ascii="Cambria Math" w:hAnsi="Cambria Math"/>
                </w:rPr>
                <m:t>RNTI</m:t>
              </w:del>
            </m:r>
          </m:sub>
        </m:sSub>
        <m:r>
          <w:del w:id="62" w:author="David Vargas" w:date="2021-10-12T23:07:00Z">
            <m:rPr>
              <m:sty m:val="p"/>
            </m:rPr>
            <w:rPr>
              <w:rFonts w:ascii="Cambria Math" w:hAnsi="Cambria Math"/>
            </w:rPr>
            <m:t xml:space="preserve"> is given by the G-RNTI or MCCH-RNTI for a PDCCH if the higher-layer parameter </m:t>
          </w:del>
        </m:r>
        <m:r>
          <w:del w:id="63" w:author="David Vargas" w:date="2021-10-12T23:07:00Z">
            <w:rPr>
              <w:rFonts w:ascii="Cambria Math" w:hAnsi="Cambria Math"/>
            </w:rPr>
            <m:t>pdcch-DMRS-ScramblingID</m:t>
          </w:del>
        </m:r>
        <m:r>
          <w:del w:id="64"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65"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66"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9D26A7"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9D26A7"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9D26A7"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9D26A7"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f1"/>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lastRenderedPageBreak/>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9D26A7"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9D26A7"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9D26A7"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67" w:author="David Vargas" w:date="2021-10-12T23:07:00Z">
              <w:r>
                <w:rPr>
                  <w:bCs/>
                  <w:lang w:eastAsia="zh-CN"/>
                </w:rPr>
                <w:lastRenderedPageBreak/>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bl>
    <w:p w14:paraId="653A2F33" w14:textId="77777777" w:rsidR="00C42BC3" w:rsidRDefault="00C42BC3" w:rsidP="00557203"/>
    <w:p w14:paraId="4CE40329" w14:textId="117E1B7E" w:rsidR="008D3DD4" w:rsidRPr="00AE0312" w:rsidRDefault="008D3DD4" w:rsidP="00AC6F48">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AC6F48">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AC6F48">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AC6F48">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AC6F48">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AC6F48">
      <w:pPr>
        <w:pStyle w:val="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AC6F48">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f1"/>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AC6F48">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2F40E3">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AC5BF0">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f1"/>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lastRenderedPageBreak/>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080C6E">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f1"/>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734977">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68"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69" w:author="David Vargas" w:date="2021-10-13T16:34:00Z">
        <w:r>
          <w:t>FFS: de</w:t>
        </w:r>
      </w:ins>
      <w:ins w:id="70" w:author="David Vargas" w:date="2021-10-13T16:35:00Z">
        <w:r>
          <w:t>fault value for the configuration of the frequency range of the CFR.</w:t>
        </w:r>
      </w:ins>
    </w:p>
    <w:p w14:paraId="5F741EEF" w14:textId="20C4B939" w:rsidR="00734977" w:rsidRDefault="00734977" w:rsidP="00734977"/>
    <w:tbl>
      <w:tblPr>
        <w:tblStyle w:val="af1"/>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C62F46">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71" w:author="David Vargas" w:date="2021-10-13T16:11:00Z">
        <w:r w:rsidRPr="00B84C0B">
          <w:t xml:space="preserve"> for case </w:t>
        </w:r>
      </w:ins>
      <w:ins w:id="72" w:author="David Vargas" w:date="2021-10-13T16:12:00Z">
        <w:r w:rsidRPr="00B84C0B">
          <w:t>D</w:t>
        </w:r>
      </w:ins>
      <w:ins w:id="73" w:author="David Vargas" w:date="2021-10-13T16:11:00Z">
        <w:r w:rsidRPr="00B84C0B">
          <w:t xml:space="preserve"> (if supported)</w:t>
        </w:r>
      </w:ins>
      <w:ins w:id="74" w:author="David Vargas" w:date="2021-10-13T16:12:00Z">
        <w:r w:rsidRPr="00B84C0B">
          <w:t xml:space="preserve"> </w:t>
        </w:r>
      </w:ins>
      <w:ins w:id="75" w:author="David Vargas" w:date="2021-10-13T16:57:00Z">
        <w:r>
          <w:t xml:space="preserve">and </w:t>
        </w:r>
      </w:ins>
      <w:ins w:id="76"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f1"/>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2D488D">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9D26A7"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9D26A7" w:rsidP="002D488D">
      <w:pPr>
        <w:pStyle w:val="a"/>
        <w:widowControl w:val="0"/>
        <w:numPr>
          <w:ilvl w:val="0"/>
          <w:numId w:val="69"/>
        </w:numPr>
        <w:overflowPunct/>
        <w:autoSpaceDE/>
        <w:autoSpaceDN/>
        <w:adjustRightInd/>
        <w:spacing w:after="0"/>
        <w:jc w:val="both"/>
        <w:textAlignment w:val="auto"/>
        <w:rPr>
          <w:ins w:id="77" w:author="David Vargas" w:date="2021-10-12T23:07:00Z"/>
          <w:bCs/>
          <w:lang w:eastAsia="zh-CN"/>
        </w:rPr>
      </w:pPr>
      <m:oMath>
        <m:sSub>
          <m:sSubPr>
            <m:ctrlPr>
              <w:del w:id="78" w:author="David Vargas" w:date="2021-10-12T23:07:00Z">
                <w:rPr>
                  <w:rFonts w:ascii="Cambria Math" w:hAnsi="Cambria Math"/>
                  <w:bCs/>
                  <w:i/>
                </w:rPr>
              </w:del>
            </m:ctrlPr>
          </m:sSubPr>
          <m:e>
            <m:r>
              <w:del w:id="79" w:author="David Vargas" w:date="2021-10-12T23:07:00Z">
                <w:rPr>
                  <w:rFonts w:ascii="Cambria Math" w:hAnsi="Cambria Math"/>
                </w:rPr>
                <m:t>n</m:t>
              </w:del>
            </m:r>
          </m:e>
          <m:sub>
            <m:r>
              <w:del w:id="80" w:author="David Vargas" w:date="2021-10-12T23:07:00Z">
                <m:rPr>
                  <m:sty m:val="p"/>
                </m:rPr>
                <w:rPr>
                  <w:rFonts w:ascii="Cambria Math" w:hAnsi="Cambria Math"/>
                </w:rPr>
                <m:t>RNTI</m:t>
              </w:del>
            </m:r>
          </m:sub>
        </m:sSub>
        <m:r>
          <w:del w:id="81" w:author="David Vargas" w:date="2021-10-12T23:07:00Z">
            <m:rPr>
              <m:sty m:val="p"/>
            </m:rPr>
            <w:rPr>
              <w:rFonts w:ascii="Cambria Math" w:hAnsi="Cambria Math"/>
            </w:rPr>
            <m:t xml:space="preserve"> is given by the G-RNTI or MCCH-RNTI for a PDCCH if the higher-layer parameter </m:t>
          </w:del>
        </m:r>
        <m:r>
          <w:del w:id="82" w:author="David Vargas" w:date="2021-10-12T23:07:00Z">
            <w:rPr>
              <w:rFonts w:ascii="Cambria Math" w:hAnsi="Cambria Math"/>
            </w:rPr>
            <m:t>pdcch-DMRS-ScramblingID</m:t>
          </w:del>
        </m:r>
        <m:r>
          <w:del w:id="83"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84"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85"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f1"/>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9D26A7"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9D26A7"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9D26A7"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9D26A7"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f1"/>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77777777" w:rsidR="00B14810" w:rsidRDefault="00B14810" w:rsidP="002D488D">
      <w:pPr>
        <w:rPr>
          <w:b/>
          <w:bCs/>
        </w:rPr>
      </w:pPr>
    </w:p>
    <w:p w14:paraId="709ECF3E" w14:textId="77777777" w:rsidR="002D488D" w:rsidRPr="006D5281" w:rsidRDefault="002D488D" w:rsidP="006D5281">
      <w:pPr>
        <w:rPr>
          <w:lang w:eastAsia="zh-CN"/>
        </w:rPr>
      </w:pPr>
    </w:p>
    <w:p w14:paraId="51DC90B0" w14:textId="08B6ED5B" w:rsidR="00A65B7E" w:rsidRDefault="00A65B7E" w:rsidP="00AC6F48">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AC6F48">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AC6F48">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f1"/>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86" w:name="OLE_LINK57"/>
            <w:bookmarkStart w:id="87"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88" w:name="OLE_LINK61"/>
            <w:bookmarkStart w:id="89" w:name="OLE_LINK60"/>
            <w:bookmarkStart w:id="90" w:name="OLE_LINK59"/>
            <w:bookmarkEnd w:id="86"/>
            <w:bookmarkEnd w:id="87"/>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88"/>
          <w:bookmarkEnd w:id="89"/>
          <w:bookmarkEnd w:id="90"/>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f1"/>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91" w:name="OLE_LINK4"/>
            <w:bookmarkStart w:id="92" w:name="OLE_LINK3"/>
            <w:bookmarkStart w:id="93" w:name="OLE_LINK2"/>
            <w:bookmarkStart w:id="94"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91"/>
            <w:bookmarkEnd w:id="92"/>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93"/>
          <w:bookmarkEnd w:id="94"/>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f1"/>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f1"/>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f1"/>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CBCD8D" w14:textId="77777777" w:rsidR="00BD73F5" w:rsidRDefault="00BD73F5">
      <w:pPr>
        <w:spacing w:after="0"/>
      </w:pPr>
      <w:r>
        <w:separator/>
      </w:r>
    </w:p>
  </w:endnote>
  <w:endnote w:type="continuationSeparator" w:id="0">
    <w:p w14:paraId="01F1C554" w14:textId="77777777" w:rsidR="00BD73F5" w:rsidRDefault="00BD73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Malgun Gothic"/>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Gulim">
    <w:altName w:val="Malgun Gothic"/>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746CA088" w:rsidR="009D26A7" w:rsidRDefault="009D26A7">
    <w:pPr>
      <w:pStyle w:val="aa"/>
    </w:pPr>
    <w:r>
      <w:rPr>
        <w:noProof w:val="0"/>
      </w:rPr>
      <w:fldChar w:fldCharType="begin"/>
    </w:r>
    <w:r>
      <w:instrText xml:space="preserve"> PAGE   \* MERGEFORMAT </w:instrText>
    </w:r>
    <w:r>
      <w:rPr>
        <w:noProof w:val="0"/>
      </w:rPr>
      <w:fldChar w:fldCharType="separate"/>
    </w:r>
    <w:r w:rsidR="00320C8F">
      <w:t>9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BF1A3CB" w14:textId="77777777" w:rsidR="00BD73F5" w:rsidRDefault="00BD73F5">
      <w:pPr>
        <w:spacing w:after="0"/>
      </w:pPr>
      <w:r>
        <w:separator/>
      </w:r>
    </w:p>
  </w:footnote>
  <w:footnote w:type="continuationSeparator" w:id="0">
    <w:p w14:paraId="08716072" w14:textId="77777777" w:rsidR="00BD73F5" w:rsidRDefault="00BD73F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9D26A7" w:rsidRDefault="009D26A7">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6"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6"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B82768C"/>
    <w:multiLevelType w:val="hybridMultilevel"/>
    <w:tmpl w:val="FA1A82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5"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6"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47"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2"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59"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2"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5"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7"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8"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1"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3"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4"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6"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7"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78"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3"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4"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88"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9"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3"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5"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97"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1"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6"/>
  </w:num>
  <w:num w:numId="2">
    <w:abstractNumId w:val="64"/>
  </w:num>
  <w:num w:numId="3">
    <w:abstractNumId w:val="29"/>
  </w:num>
  <w:num w:numId="4">
    <w:abstractNumId w:val="61"/>
  </w:num>
  <w:num w:numId="5">
    <w:abstractNumId w:val="49"/>
  </w:num>
  <w:num w:numId="6">
    <w:abstractNumId w:val="39"/>
  </w:num>
  <w:num w:numId="7">
    <w:abstractNumId w:val="12"/>
  </w:num>
  <w:num w:numId="8">
    <w:abstractNumId w:val="4"/>
  </w:num>
  <w:num w:numId="9">
    <w:abstractNumId w:val="35"/>
  </w:num>
  <w:num w:numId="10">
    <w:abstractNumId w:val="14"/>
  </w:num>
  <w:num w:numId="11">
    <w:abstractNumId w:val="30"/>
  </w:num>
  <w:num w:numId="12">
    <w:abstractNumId w:val="84"/>
  </w:num>
  <w:num w:numId="13">
    <w:abstractNumId w:val="62"/>
  </w:num>
  <w:num w:numId="14">
    <w:abstractNumId w:val="75"/>
  </w:num>
  <w:num w:numId="15">
    <w:abstractNumId w:val="59"/>
  </w:num>
  <w:num w:numId="16">
    <w:abstractNumId w:val="62"/>
  </w:num>
  <w:num w:numId="17">
    <w:abstractNumId w:val="50"/>
  </w:num>
  <w:num w:numId="18">
    <w:abstractNumId w:val="16"/>
  </w:num>
  <w:num w:numId="19">
    <w:abstractNumId w:val="60"/>
  </w:num>
  <w:num w:numId="20">
    <w:abstractNumId w:val="78"/>
  </w:num>
  <w:num w:numId="21">
    <w:abstractNumId w:val="79"/>
  </w:num>
  <w:num w:numId="22">
    <w:abstractNumId w:val="94"/>
  </w:num>
  <w:num w:numId="23">
    <w:abstractNumId w:val="76"/>
  </w:num>
  <w:num w:numId="24">
    <w:abstractNumId w:val="91"/>
  </w:num>
  <w:num w:numId="25">
    <w:abstractNumId w:val="43"/>
  </w:num>
  <w:num w:numId="26">
    <w:abstractNumId w:val="27"/>
  </w:num>
  <w:num w:numId="27">
    <w:abstractNumId w:val="28"/>
  </w:num>
  <w:num w:numId="28">
    <w:abstractNumId w:val="11"/>
  </w:num>
  <w:num w:numId="29">
    <w:abstractNumId w:val="53"/>
  </w:num>
  <w:num w:numId="30">
    <w:abstractNumId w:val="7"/>
  </w:num>
  <w:num w:numId="31">
    <w:abstractNumId w:val="67"/>
  </w:num>
  <w:num w:numId="32">
    <w:abstractNumId w:val="98"/>
  </w:num>
  <w:num w:numId="33">
    <w:abstractNumId w:val="38"/>
  </w:num>
  <w:num w:numId="34">
    <w:abstractNumId w:val="5"/>
  </w:num>
  <w:num w:numId="35">
    <w:abstractNumId w:val="32"/>
  </w:num>
  <w:num w:numId="36">
    <w:abstractNumId w:val="55"/>
  </w:num>
  <w:num w:numId="37">
    <w:abstractNumId w:val="58"/>
  </w:num>
  <w:num w:numId="38">
    <w:abstractNumId w:val="25"/>
  </w:num>
  <w:num w:numId="39">
    <w:abstractNumId w:val="17"/>
  </w:num>
  <w:num w:numId="40">
    <w:abstractNumId w:val="20"/>
  </w:num>
  <w:num w:numId="41">
    <w:abstractNumId w:val="71"/>
  </w:num>
  <w:num w:numId="42">
    <w:abstractNumId w:val="92"/>
  </w:num>
  <w:num w:numId="43">
    <w:abstractNumId w:val="13"/>
  </w:num>
  <w:num w:numId="44">
    <w:abstractNumId w:val="47"/>
  </w:num>
  <w:num w:numId="45">
    <w:abstractNumId w:val="69"/>
  </w:num>
  <w:num w:numId="46">
    <w:abstractNumId w:val="41"/>
  </w:num>
  <w:num w:numId="47">
    <w:abstractNumId w:val="72"/>
  </w:num>
  <w:num w:numId="48">
    <w:abstractNumId w:val="24"/>
  </w:num>
  <w:num w:numId="49">
    <w:abstractNumId w:val="48"/>
  </w:num>
  <w:num w:numId="50">
    <w:abstractNumId w:val="101"/>
  </w:num>
  <w:num w:numId="51">
    <w:abstractNumId w:val="82"/>
  </w:num>
  <w:num w:numId="52">
    <w:abstractNumId w:val="68"/>
  </w:num>
  <w:num w:numId="53">
    <w:abstractNumId w:val="26"/>
  </w:num>
  <w:num w:numId="54">
    <w:abstractNumId w:val="21"/>
  </w:num>
  <w:num w:numId="55">
    <w:abstractNumId w:val="83"/>
  </w:num>
  <w:num w:numId="56">
    <w:abstractNumId w:val="97"/>
  </w:num>
  <w:num w:numId="57">
    <w:abstractNumId w:val="42"/>
  </w:num>
  <w:num w:numId="58">
    <w:abstractNumId w:val="9"/>
  </w:num>
  <w:num w:numId="59">
    <w:abstractNumId w:val="80"/>
  </w:num>
  <w:num w:numId="60">
    <w:abstractNumId w:val="10"/>
  </w:num>
  <w:num w:numId="61">
    <w:abstractNumId w:val="22"/>
  </w:num>
  <w:num w:numId="62">
    <w:abstractNumId w:val="57"/>
  </w:num>
  <w:num w:numId="63">
    <w:abstractNumId w:val="85"/>
  </w:num>
  <w:num w:numId="64">
    <w:abstractNumId w:val="74"/>
  </w:num>
  <w:num w:numId="65">
    <w:abstractNumId w:val="1"/>
  </w:num>
  <w:num w:numId="66">
    <w:abstractNumId w:val="23"/>
  </w:num>
  <w:num w:numId="67">
    <w:abstractNumId w:val="5"/>
  </w:num>
  <w:num w:numId="68">
    <w:abstractNumId w:val="99"/>
  </w:num>
  <w:num w:numId="69">
    <w:abstractNumId w:val="8"/>
  </w:num>
  <w:num w:numId="70">
    <w:abstractNumId w:val="44"/>
  </w:num>
  <w:num w:numId="71">
    <w:abstractNumId w:val="0"/>
  </w:num>
  <w:num w:numId="72">
    <w:abstractNumId w:val="100"/>
  </w:num>
  <w:num w:numId="73">
    <w:abstractNumId w:val="89"/>
  </w:num>
  <w:num w:numId="74">
    <w:abstractNumId w:val="15"/>
  </w:num>
  <w:num w:numId="75">
    <w:abstractNumId w:val="45"/>
  </w:num>
  <w:num w:numId="76">
    <w:abstractNumId w:val="95"/>
  </w:num>
  <w:num w:numId="77">
    <w:abstractNumId w:val="63"/>
  </w:num>
  <w:num w:numId="78">
    <w:abstractNumId w:val="81"/>
  </w:num>
  <w:num w:numId="79">
    <w:abstractNumId w:val="2"/>
  </w:num>
  <w:num w:numId="80">
    <w:abstractNumId w:val="77"/>
  </w:num>
  <w:num w:numId="81">
    <w:abstractNumId w:val="54"/>
  </w:num>
  <w:num w:numId="82">
    <w:abstractNumId w:val="73"/>
  </w:num>
  <w:num w:numId="83">
    <w:abstractNumId w:val="6"/>
  </w:num>
  <w:num w:numId="84">
    <w:abstractNumId w:val="76"/>
  </w:num>
  <w:num w:numId="85">
    <w:abstractNumId w:val="4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0"/>
  </w:num>
  <w:num w:numId="88">
    <w:abstractNumId w:val="93"/>
  </w:num>
  <w:num w:numId="89">
    <w:abstractNumId w:val="36"/>
  </w:num>
  <w:num w:numId="90">
    <w:abstractNumId w:val="34"/>
  </w:num>
  <w:num w:numId="91">
    <w:abstractNumId w:val="52"/>
  </w:num>
  <w:num w:numId="92">
    <w:abstractNumId w:val="86"/>
  </w:num>
  <w:num w:numId="93">
    <w:abstractNumId w:val="87"/>
  </w:num>
  <w:num w:numId="94">
    <w:abstractNumId w:val="88"/>
  </w:num>
  <w:num w:numId="95">
    <w:abstractNumId w:val="33"/>
  </w:num>
  <w:num w:numId="96">
    <w:abstractNumId w:val="37"/>
  </w:num>
  <w:num w:numId="97">
    <w:abstractNumId w:val="51"/>
  </w:num>
  <w:num w:numId="98">
    <w:abstractNumId w:val="90"/>
  </w:num>
  <w:num w:numId="99">
    <w:abstractNumId w:val="96"/>
  </w:num>
  <w:num w:numId="100">
    <w:abstractNumId w:val="18"/>
  </w:num>
  <w:num w:numId="101">
    <w:abstractNumId w:val="19"/>
  </w:num>
  <w:num w:numId="102">
    <w:abstractNumId w:val="56"/>
  </w:num>
  <w:num w:numId="103">
    <w:abstractNumId w:val="65"/>
  </w:num>
  <w:num w:numId="104">
    <w:abstractNumId w:val="31"/>
  </w:num>
  <w:num w:numId="105">
    <w:abstractNumId w:val="70"/>
  </w:num>
  <w:numIdMacAtCleanup w:val="10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TD Tech - Weilimei">
    <w15:presenceInfo w15:providerId="None" w15:userId="TD Tech - Weilimei"/>
  </w15:person>
  <w15:person w15:author="xiajinhuan">
    <w15:presenceInfo w15:providerId="None" w15:userId="xiajinh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zh-CN"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258C"/>
    <w:rsid w:val="00003815"/>
    <w:rsid w:val="0000402C"/>
    <w:rsid w:val="000040CE"/>
    <w:rsid w:val="0000475A"/>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729"/>
    <w:rsid w:val="00021734"/>
    <w:rsid w:val="000217BB"/>
    <w:rsid w:val="00022061"/>
    <w:rsid w:val="00022865"/>
    <w:rsid w:val="00022970"/>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A28"/>
    <w:rsid w:val="00046AF2"/>
    <w:rsid w:val="00046BB5"/>
    <w:rsid w:val="00046E1F"/>
    <w:rsid w:val="00047233"/>
    <w:rsid w:val="000477EF"/>
    <w:rsid w:val="00047C9C"/>
    <w:rsid w:val="0005018B"/>
    <w:rsid w:val="000508CC"/>
    <w:rsid w:val="00050BB1"/>
    <w:rsid w:val="0005130A"/>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AB2"/>
    <w:rsid w:val="00076D2D"/>
    <w:rsid w:val="00076E4B"/>
    <w:rsid w:val="00076EA6"/>
    <w:rsid w:val="000777A5"/>
    <w:rsid w:val="0007798B"/>
    <w:rsid w:val="00077F0E"/>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AA9"/>
    <w:rsid w:val="00196B02"/>
    <w:rsid w:val="001974E4"/>
    <w:rsid w:val="00197771"/>
    <w:rsid w:val="00197FC9"/>
    <w:rsid w:val="001A00F0"/>
    <w:rsid w:val="001A0514"/>
    <w:rsid w:val="001A1A99"/>
    <w:rsid w:val="001A238B"/>
    <w:rsid w:val="001A25B6"/>
    <w:rsid w:val="001A2BAE"/>
    <w:rsid w:val="001A2BD2"/>
    <w:rsid w:val="001A2C14"/>
    <w:rsid w:val="001A301E"/>
    <w:rsid w:val="001A3A8D"/>
    <w:rsid w:val="001A3E3E"/>
    <w:rsid w:val="001A3EC4"/>
    <w:rsid w:val="001A4156"/>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B6"/>
    <w:rsid w:val="001F79D5"/>
    <w:rsid w:val="001F7C31"/>
    <w:rsid w:val="001F7D97"/>
    <w:rsid w:val="002004BC"/>
    <w:rsid w:val="002005E1"/>
    <w:rsid w:val="002006E4"/>
    <w:rsid w:val="0020084D"/>
    <w:rsid w:val="00200D03"/>
    <w:rsid w:val="00200E6D"/>
    <w:rsid w:val="002010B6"/>
    <w:rsid w:val="0020124B"/>
    <w:rsid w:val="0020130A"/>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22C"/>
    <w:rsid w:val="002469B9"/>
    <w:rsid w:val="0024715D"/>
    <w:rsid w:val="0024752E"/>
    <w:rsid w:val="00247F60"/>
    <w:rsid w:val="00250342"/>
    <w:rsid w:val="00250C6D"/>
    <w:rsid w:val="002511FD"/>
    <w:rsid w:val="002520C3"/>
    <w:rsid w:val="0025220D"/>
    <w:rsid w:val="00252314"/>
    <w:rsid w:val="00252885"/>
    <w:rsid w:val="00252AE6"/>
    <w:rsid w:val="00252C5D"/>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41F"/>
    <w:rsid w:val="002934E4"/>
    <w:rsid w:val="00293A33"/>
    <w:rsid w:val="00293C0F"/>
    <w:rsid w:val="00293D10"/>
    <w:rsid w:val="00293D90"/>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848"/>
    <w:rsid w:val="002B5C7B"/>
    <w:rsid w:val="002B5D46"/>
    <w:rsid w:val="002B6040"/>
    <w:rsid w:val="002B66B5"/>
    <w:rsid w:val="002B709E"/>
    <w:rsid w:val="002B7614"/>
    <w:rsid w:val="002B78C9"/>
    <w:rsid w:val="002C0194"/>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F58"/>
    <w:rsid w:val="003039A1"/>
    <w:rsid w:val="00303BD4"/>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63A"/>
    <w:rsid w:val="003916F8"/>
    <w:rsid w:val="00391E37"/>
    <w:rsid w:val="00391EAF"/>
    <w:rsid w:val="00392151"/>
    <w:rsid w:val="0039223E"/>
    <w:rsid w:val="0039228B"/>
    <w:rsid w:val="00392A00"/>
    <w:rsid w:val="00392C9F"/>
    <w:rsid w:val="003931C3"/>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1C"/>
    <w:rsid w:val="003E4F62"/>
    <w:rsid w:val="003E55A8"/>
    <w:rsid w:val="003E596F"/>
    <w:rsid w:val="003E59B9"/>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E0C"/>
    <w:rsid w:val="00433334"/>
    <w:rsid w:val="004333FF"/>
    <w:rsid w:val="0043340D"/>
    <w:rsid w:val="00433442"/>
    <w:rsid w:val="00433677"/>
    <w:rsid w:val="004338F6"/>
    <w:rsid w:val="004339D3"/>
    <w:rsid w:val="00434762"/>
    <w:rsid w:val="0043490D"/>
    <w:rsid w:val="00434C65"/>
    <w:rsid w:val="00434EB5"/>
    <w:rsid w:val="004353E6"/>
    <w:rsid w:val="00435B0F"/>
    <w:rsid w:val="00435BD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114C"/>
    <w:rsid w:val="004D1311"/>
    <w:rsid w:val="004D1461"/>
    <w:rsid w:val="004D16A4"/>
    <w:rsid w:val="004D180B"/>
    <w:rsid w:val="004D1982"/>
    <w:rsid w:val="004D2DCC"/>
    <w:rsid w:val="004D34E5"/>
    <w:rsid w:val="004D35E5"/>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2317"/>
    <w:rsid w:val="00602C09"/>
    <w:rsid w:val="006030FB"/>
    <w:rsid w:val="006034EF"/>
    <w:rsid w:val="00603B7E"/>
    <w:rsid w:val="00603CDA"/>
    <w:rsid w:val="00603E3F"/>
    <w:rsid w:val="006044D3"/>
    <w:rsid w:val="00604D5B"/>
    <w:rsid w:val="006053C8"/>
    <w:rsid w:val="00605B1E"/>
    <w:rsid w:val="00605C8A"/>
    <w:rsid w:val="00605D4D"/>
    <w:rsid w:val="00605F3A"/>
    <w:rsid w:val="00606272"/>
    <w:rsid w:val="00606E44"/>
    <w:rsid w:val="00607407"/>
    <w:rsid w:val="00610641"/>
    <w:rsid w:val="006117AB"/>
    <w:rsid w:val="006117B7"/>
    <w:rsid w:val="00611B6C"/>
    <w:rsid w:val="00611C7E"/>
    <w:rsid w:val="0061236A"/>
    <w:rsid w:val="006126EF"/>
    <w:rsid w:val="00612CFE"/>
    <w:rsid w:val="00612F0A"/>
    <w:rsid w:val="00613664"/>
    <w:rsid w:val="0061388F"/>
    <w:rsid w:val="00613C0F"/>
    <w:rsid w:val="006140E1"/>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3350"/>
    <w:rsid w:val="00653612"/>
    <w:rsid w:val="00653690"/>
    <w:rsid w:val="00654318"/>
    <w:rsid w:val="00654629"/>
    <w:rsid w:val="00654868"/>
    <w:rsid w:val="0065487E"/>
    <w:rsid w:val="0065489B"/>
    <w:rsid w:val="0065591F"/>
    <w:rsid w:val="00655D66"/>
    <w:rsid w:val="00655E90"/>
    <w:rsid w:val="0065605C"/>
    <w:rsid w:val="006560F9"/>
    <w:rsid w:val="006567EE"/>
    <w:rsid w:val="006571C2"/>
    <w:rsid w:val="00657379"/>
    <w:rsid w:val="00657438"/>
    <w:rsid w:val="00657D5D"/>
    <w:rsid w:val="00660266"/>
    <w:rsid w:val="006606A9"/>
    <w:rsid w:val="00660760"/>
    <w:rsid w:val="00661348"/>
    <w:rsid w:val="00662085"/>
    <w:rsid w:val="006620AE"/>
    <w:rsid w:val="0066300A"/>
    <w:rsid w:val="006639A8"/>
    <w:rsid w:val="00663BF2"/>
    <w:rsid w:val="00663CBD"/>
    <w:rsid w:val="00663CC6"/>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6E9"/>
    <w:rsid w:val="00671AB3"/>
    <w:rsid w:val="00671B9C"/>
    <w:rsid w:val="00671E38"/>
    <w:rsid w:val="00671F71"/>
    <w:rsid w:val="006721AA"/>
    <w:rsid w:val="006721C4"/>
    <w:rsid w:val="00672969"/>
    <w:rsid w:val="00672EC6"/>
    <w:rsid w:val="0067342B"/>
    <w:rsid w:val="0067366F"/>
    <w:rsid w:val="00673830"/>
    <w:rsid w:val="00673DFF"/>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75E"/>
    <w:rsid w:val="006828DB"/>
    <w:rsid w:val="00682DB6"/>
    <w:rsid w:val="00682EC3"/>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D3F"/>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808"/>
    <w:rsid w:val="007A447F"/>
    <w:rsid w:val="007A4909"/>
    <w:rsid w:val="007A4B8E"/>
    <w:rsid w:val="007A4F1B"/>
    <w:rsid w:val="007A516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56"/>
    <w:rsid w:val="00811EFA"/>
    <w:rsid w:val="0081250E"/>
    <w:rsid w:val="00813180"/>
    <w:rsid w:val="008132A0"/>
    <w:rsid w:val="00813870"/>
    <w:rsid w:val="00814004"/>
    <w:rsid w:val="00814193"/>
    <w:rsid w:val="008147C5"/>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249"/>
    <w:rsid w:val="00834615"/>
    <w:rsid w:val="00834888"/>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52"/>
    <w:rsid w:val="008815C3"/>
    <w:rsid w:val="0088182D"/>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5BA"/>
    <w:rsid w:val="008C491E"/>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4142"/>
    <w:rsid w:val="008D476D"/>
    <w:rsid w:val="008D4DC9"/>
    <w:rsid w:val="008D62C4"/>
    <w:rsid w:val="008D6501"/>
    <w:rsid w:val="008D65FC"/>
    <w:rsid w:val="008D6939"/>
    <w:rsid w:val="008D6B33"/>
    <w:rsid w:val="008D6C8E"/>
    <w:rsid w:val="008D6F0E"/>
    <w:rsid w:val="008D7575"/>
    <w:rsid w:val="008D7942"/>
    <w:rsid w:val="008D7E85"/>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D93"/>
    <w:rsid w:val="00964B57"/>
    <w:rsid w:val="00965308"/>
    <w:rsid w:val="00965839"/>
    <w:rsid w:val="00965A64"/>
    <w:rsid w:val="00965D71"/>
    <w:rsid w:val="00965E48"/>
    <w:rsid w:val="0096626E"/>
    <w:rsid w:val="00966C92"/>
    <w:rsid w:val="00967020"/>
    <w:rsid w:val="009672A3"/>
    <w:rsid w:val="00967629"/>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565D"/>
    <w:rsid w:val="009D593F"/>
    <w:rsid w:val="009D5EB6"/>
    <w:rsid w:val="009D62A1"/>
    <w:rsid w:val="009D62EF"/>
    <w:rsid w:val="009D6478"/>
    <w:rsid w:val="009D68C0"/>
    <w:rsid w:val="009D698F"/>
    <w:rsid w:val="009D6B92"/>
    <w:rsid w:val="009D73CF"/>
    <w:rsid w:val="009D7C9F"/>
    <w:rsid w:val="009D7E92"/>
    <w:rsid w:val="009E04E2"/>
    <w:rsid w:val="009E08E8"/>
    <w:rsid w:val="009E09F0"/>
    <w:rsid w:val="009E0B7E"/>
    <w:rsid w:val="009E0DC6"/>
    <w:rsid w:val="009E158A"/>
    <w:rsid w:val="009E1623"/>
    <w:rsid w:val="009E1DC9"/>
    <w:rsid w:val="009E1F52"/>
    <w:rsid w:val="009E288B"/>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21B"/>
    <w:rsid w:val="00A14426"/>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F48"/>
    <w:rsid w:val="00A33F53"/>
    <w:rsid w:val="00A33F76"/>
    <w:rsid w:val="00A34330"/>
    <w:rsid w:val="00A3459D"/>
    <w:rsid w:val="00A345F4"/>
    <w:rsid w:val="00A34879"/>
    <w:rsid w:val="00A34E84"/>
    <w:rsid w:val="00A34FBB"/>
    <w:rsid w:val="00A355A0"/>
    <w:rsid w:val="00A35CA1"/>
    <w:rsid w:val="00A3662A"/>
    <w:rsid w:val="00A36E75"/>
    <w:rsid w:val="00A36F1A"/>
    <w:rsid w:val="00A37292"/>
    <w:rsid w:val="00A37673"/>
    <w:rsid w:val="00A37831"/>
    <w:rsid w:val="00A3797C"/>
    <w:rsid w:val="00A4029F"/>
    <w:rsid w:val="00A4062E"/>
    <w:rsid w:val="00A40A1C"/>
    <w:rsid w:val="00A40A22"/>
    <w:rsid w:val="00A40BD7"/>
    <w:rsid w:val="00A40E79"/>
    <w:rsid w:val="00A41A82"/>
    <w:rsid w:val="00A423D5"/>
    <w:rsid w:val="00A4266A"/>
    <w:rsid w:val="00A42AD1"/>
    <w:rsid w:val="00A42DDF"/>
    <w:rsid w:val="00A43544"/>
    <w:rsid w:val="00A43B2C"/>
    <w:rsid w:val="00A43BDC"/>
    <w:rsid w:val="00A43FB7"/>
    <w:rsid w:val="00A4415E"/>
    <w:rsid w:val="00A443A1"/>
    <w:rsid w:val="00A45386"/>
    <w:rsid w:val="00A4538A"/>
    <w:rsid w:val="00A45A7D"/>
    <w:rsid w:val="00A46104"/>
    <w:rsid w:val="00A46149"/>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48F"/>
    <w:rsid w:val="00A625B3"/>
    <w:rsid w:val="00A62F7D"/>
    <w:rsid w:val="00A63356"/>
    <w:rsid w:val="00A63931"/>
    <w:rsid w:val="00A63A64"/>
    <w:rsid w:val="00A63E65"/>
    <w:rsid w:val="00A643D1"/>
    <w:rsid w:val="00A6495A"/>
    <w:rsid w:val="00A65B35"/>
    <w:rsid w:val="00A65B7E"/>
    <w:rsid w:val="00A65F6E"/>
    <w:rsid w:val="00A65F8E"/>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40F"/>
    <w:rsid w:val="00B0076F"/>
    <w:rsid w:val="00B00AD2"/>
    <w:rsid w:val="00B00AFB"/>
    <w:rsid w:val="00B0173E"/>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206B"/>
    <w:rsid w:val="00B420B5"/>
    <w:rsid w:val="00B42574"/>
    <w:rsid w:val="00B42590"/>
    <w:rsid w:val="00B42CA2"/>
    <w:rsid w:val="00B43483"/>
    <w:rsid w:val="00B44C0C"/>
    <w:rsid w:val="00B44C37"/>
    <w:rsid w:val="00B45858"/>
    <w:rsid w:val="00B45959"/>
    <w:rsid w:val="00B45F62"/>
    <w:rsid w:val="00B45FCB"/>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C06"/>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B3A"/>
    <w:rsid w:val="00BC6F2E"/>
    <w:rsid w:val="00BC7074"/>
    <w:rsid w:val="00BC7111"/>
    <w:rsid w:val="00BD006D"/>
    <w:rsid w:val="00BD01D9"/>
    <w:rsid w:val="00BD0D68"/>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AFB"/>
    <w:rsid w:val="00C11B5E"/>
    <w:rsid w:val="00C11C4D"/>
    <w:rsid w:val="00C121FA"/>
    <w:rsid w:val="00C1278A"/>
    <w:rsid w:val="00C12793"/>
    <w:rsid w:val="00C127E6"/>
    <w:rsid w:val="00C12F79"/>
    <w:rsid w:val="00C13A5F"/>
    <w:rsid w:val="00C13B00"/>
    <w:rsid w:val="00C13E2B"/>
    <w:rsid w:val="00C14378"/>
    <w:rsid w:val="00C14E86"/>
    <w:rsid w:val="00C15CFC"/>
    <w:rsid w:val="00C15FF9"/>
    <w:rsid w:val="00C160B8"/>
    <w:rsid w:val="00C16136"/>
    <w:rsid w:val="00C1641B"/>
    <w:rsid w:val="00C16505"/>
    <w:rsid w:val="00C16982"/>
    <w:rsid w:val="00C16C82"/>
    <w:rsid w:val="00C1742D"/>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5A8"/>
    <w:rsid w:val="00D633D6"/>
    <w:rsid w:val="00D63756"/>
    <w:rsid w:val="00D63934"/>
    <w:rsid w:val="00D63D5B"/>
    <w:rsid w:val="00D642F0"/>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EF1"/>
    <w:rsid w:val="00DB714C"/>
    <w:rsid w:val="00DB7594"/>
    <w:rsid w:val="00DB787F"/>
    <w:rsid w:val="00DC012B"/>
    <w:rsid w:val="00DC0214"/>
    <w:rsid w:val="00DC071E"/>
    <w:rsid w:val="00DC1423"/>
    <w:rsid w:val="00DC1A57"/>
    <w:rsid w:val="00DC1AF8"/>
    <w:rsid w:val="00DC1B29"/>
    <w:rsid w:val="00DC1C6D"/>
    <w:rsid w:val="00DC271C"/>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D21"/>
    <w:rsid w:val="00DF1FFC"/>
    <w:rsid w:val="00DF20F0"/>
    <w:rsid w:val="00DF252C"/>
    <w:rsid w:val="00DF2561"/>
    <w:rsid w:val="00DF28C7"/>
    <w:rsid w:val="00DF2970"/>
    <w:rsid w:val="00DF2977"/>
    <w:rsid w:val="00DF2F9C"/>
    <w:rsid w:val="00DF36F9"/>
    <w:rsid w:val="00DF39D7"/>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6D"/>
    <w:rsid w:val="00E51661"/>
    <w:rsid w:val="00E51888"/>
    <w:rsid w:val="00E5202D"/>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8A7"/>
    <w:rsid w:val="00E63D0F"/>
    <w:rsid w:val="00E6410D"/>
    <w:rsid w:val="00E641C5"/>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9BD"/>
    <w:rsid w:val="00E94C55"/>
    <w:rsid w:val="00E94EEA"/>
    <w:rsid w:val="00E95F94"/>
    <w:rsid w:val="00E96055"/>
    <w:rsid w:val="00E961CA"/>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D0458"/>
    <w:rsid w:val="00ED132B"/>
    <w:rsid w:val="00ED16EC"/>
    <w:rsid w:val="00ED1BF4"/>
    <w:rsid w:val="00ED2244"/>
    <w:rsid w:val="00ED3240"/>
    <w:rsid w:val="00ED3473"/>
    <w:rsid w:val="00ED37F3"/>
    <w:rsid w:val="00ED38BD"/>
    <w:rsid w:val="00ED3C84"/>
    <w:rsid w:val="00ED3E99"/>
    <w:rsid w:val="00ED4039"/>
    <w:rsid w:val="00ED410E"/>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7657"/>
    <w:rsid w:val="00F278DF"/>
    <w:rsid w:val="00F27BFC"/>
    <w:rsid w:val="00F27C72"/>
    <w:rsid w:val="00F27F58"/>
    <w:rsid w:val="00F27FB4"/>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9"/>
    <w:rsid w:val="00F9019E"/>
    <w:rsid w:val="00F9025E"/>
    <w:rsid w:val="00F90732"/>
    <w:rsid w:val="00F91476"/>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B24"/>
    <w:rsid w:val="00FA4DA3"/>
    <w:rsid w:val="00FA4E5F"/>
    <w:rsid w:val="00FA5C73"/>
    <w:rsid w:val="00FA6237"/>
    <w:rsid w:val="00FA62B4"/>
    <w:rsid w:val="00FA65EE"/>
    <w:rsid w:val="00FA668C"/>
    <w:rsid w:val="00FA683E"/>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6B6A3EE7-CF37-42D0-BE06-9E9A0BE334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0"/>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1"/>
    <w:semiHidden/>
    <w:rsid w:val="006451E5"/>
    <w:pPr>
      <w:ind w:left="1701" w:hanging="1701"/>
    </w:pPr>
  </w:style>
  <w:style w:type="paragraph" w:styleId="41">
    <w:name w:val="toc 4"/>
    <w:basedOn w:val="31"/>
    <w:semiHidden/>
    <w:rsid w:val="006451E5"/>
    <w:pPr>
      <w:ind w:left="1418" w:hanging="1418"/>
    </w:pPr>
  </w:style>
  <w:style w:type="paragraph" w:styleId="31">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2">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3">
    <w:name w:val="List 3"/>
    <w:basedOn w:val="24"/>
    <w:semiHidden/>
    <w:rsid w:val="006451E5"/>
    <w:pPr>
      <w:ind w:left="1135"/>
    </w:pPr>
  </w:style>
  <w:style w:type="paragraph" w:styleId="42">
    <w:name w:val="List 4"/>
    <w:basedOn w:val="33"/>
    <w:semiHidden/>
    <w:rsid w:val="006451E5"/>
    <w:pPr>
      <w:ind w:left="1418"/>
    </w:pPr>
  </w:style>
  <w:style w:type="paragraph" w:styleId="51">
    <w:name w:val="List 5"/>
    <w:basedOn w:val="42"/>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3">
    <w:name w:val="List Bullet 4"/>
    <w:basedOn w:val="32"/>
    <w:semiHidden/>
    <w:rsid w:val="006451E5"/>
    <w:pPr>
      <w:ind w:left="1418"/>
    </w:pPr>
  </w:style>
  <w:style w:type="paragraph" w:styleId="52">
    <w:name w:val="List Bullet 5"/>
    <w:basedOn w:val="43"/>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3"/>
    <w:rsid w:val="006451E5"/>
  </w:style>
  <w:style w:type="paragraph" w:customStyle="1" w:styleId="B4">
    <w:name w:val="B4"/>
    <w:basedOn w:val="42"/>
    <w:rsid w:val="006451E5"/>
  </w:style>
  <w:style w:type="paragraph" w:customStyle="1" w:styleId="B5">
    <w:name w:val="B5"/>
    <w:basedOn w:val="51"/>
    <w:rsid w:val="006451E5"/>
  </w:style>
  <w:style w:type="paragraph" w:styleId="aa">
    <w:name w:val="footer"/>
    <w:basedOn w:val="a5"/>
    <w:link w:val="ab"/>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c">
    <w:name w:val="Hyperlink"/>
    <w:uiPriority w:val="99"/>
    <w:unhideWhenUsed/>
    <w:rsid w:val="00142C8E"/>
    <w:rPr>
      <w:color w:val="0563C1"/>
      <w:u w:val="single"/>
    </w:rPr>
  </w:style>
  <w:style w:type="paragraph" w:styleId="ad">
    <w:name w:val="Title"/>
    <w:basedOn w:val="a0"/>
    <w:next w:val="a0"/>
    <w:link w:val="ae"/>
    <w:uiPriority w:val="10"/>
    <w:qFormat/>
    <w:rsid w:val="00F52FDB"/>
    <w:pPr>
      <w:spacing w:before="240" w:after="60"/>
      <w:jc w:val="center"/>
      <w:outlineLvl w:val="0"/>
    </w:pPr>
    <w:rPr>
      <w:rFonts w:ascii="Calibri Light" w:hAnsi="Calibri Light"/>
      <w:b/>
      <w:bCs/>
      <w:kern w:val="28"/>
      <w:sz w:val="32"/>
      <w:szCs w:val="32"/>
    </w:rPr>
  </w:style>
  <w:style w:type="character" w:customStyle="1" w:styleId="ae">
    <w:name w:val="标题 字符"/>
    <w:link w:val="ad"/>
    <w:uiPriority w:val="10"/>
    <w:rsid w:val="00F52FDB"/>
    <w:rPr>
      <w:rFonts w:ascii="Calibri Light" w:eastAsia="Times New Roman" w:hAnsi="Calibri Light" w:cs="Times New Roman"/>
      <w:b/>
      <w:bCs/>
      <w:kern w:val="28"/>
      <w:sz w:val="32"/>
      <w:szCs w:val="32"/>
    </w:rPr>
  </w:style>
  <w:style w:type="paragraph" w:styleId="af">
    <w:name w:val="Subtitle"/>
    <w:basedOn w:val="a0"/>
    <w:next w:val="a0"/>
    <w:link w:val="af0"/>
    <w:uiPriority w:val="11"/>
    <w:qFormat/>
    <w:rsid w:val="00F52FDB"/>
    <w:pPr>
      <w:spacing w:after="60"/>
      <w:jc w:val="center"/>
      <w:outlineLvl w:val="1"/>
    </w:pPr>
    <w:rPr>
      <w:rFonts w:ascii="Calibri Light" w:hAnsi="Calibri Light"/>
      <w:sz w:val="24"/>
      <w:szCs w:val="24"/>
    </w:rPr>
  </w:style>
  <w:style w:type="character" w:customStyle="1" w:styleId="af0">
    <w:name w:val="副标题 字符"/>
    <w:link w:val="af"/>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f1">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unhideWhenUsed/>
    <w:rsid w:val="000E24EF"/>
    <w:rPr>
      <w:sz w:val="16"/>
      <w:szCs w:val="16"/>
    </w:rPr>
  </w:style>
  <w:style w:type="paragraph" w:styleId="af3">
    <w:name w:val="annotation text"/>
    <w:basedOn w:val="a0"/>
    <w:link w:val="af4"/>
    <w:uiPriority w:val="99"/>
    <w:unhideWhenUsed/>
    <w:rsid w:val="000E24EF"/>
  </w:style>
  <w:style w:type="character" w:customStyle="1" w:styleId="af4">
    <w:name w:val="批注文字 字符"/>
    <w:link w:val="af3"/>
    <w:uiPriority w:val="99"/>
    <w:rsid w:val="000E24EF"/>
    <w:rPr>
      <w:rFonts w:ascii="Times New Roman" w:hAnsi="Times New Roman"/>
    </w:rPr>
  </w:style>
  <w:style w:type="paragraph" w:styleId="af5">
    <w:name w:val="annotation subject"/>
    <w:basedOn w:val="af3"/>
    <w:next w:val="af3"/>
    <w:link w:val="af6"/>
    <w:uiPriority w:val="99"/>
    <w:semiHidden/>
    <w:unhideWhenUsed/>
    <w:rsid w:val="000E24EF"/>
    <w:rPr>
      <w:b/>
      <w:bCs/>
    </w:rPr>
  </w:style>
  <w:style w:type="character" w:customStyle="1" w:styleId="af6">
    <w:name w:val="批注主题 字符"/>
    <w:link w:val="af5"/>
    <w:uiPriority w:val="99"/>
    <w:semiHidden/>
    <w:rsid w:val="000E24EF"/>
    <w:rPr>
      <w:rFonts w:ascii="Times New Roman" w:hAnsi="Times New Roman"/>
      <w:b/>
      <w:bCs/>
    </w:rPr>
  </w:style>
  <w:style w:type="paragraph" w:styleId="af7">
    <w:name w:val="Balloon Text"/>
    <w:basedOn w:val="a0"/>
    <w:link w:val="af8"/>
    <w:uiPriority w:val="99"/>
    <w:semiHidden/>
    <w:unhideWhenUsed/>
    <w:rsid w:val="000E24EF"/>
    <w:pPr>
      <w:spacing w:after="0"/>
    </w:pPr>
    <w:rPr>
      <w:rFonts w:ascii="Segoe UI" w:hAnsi="Segoe UI" w:cs="Segoe UI"/>
      <w:sz w:val="18"/>
      <w:szCs w:val="18"/>
    </w:rPr>
  </w:style>
  <w:style w:type="character" w:customStyle="1" w:styleId="af8">
    <w:name w:val="批注框文本 字符"/>
    <w:link w:val="af7"/>
    <w:uiPriority w:val="99"/>
    <w:semiHidden/>
    <w:rsid w:val="000E24EF"/>
    <w:rPr>
      <w:rFonts w:ascii="Segoe UI" w:hAnsi="Segoe UI" w:cs="Segoe UI"/>
      <w:sz w:val="18"/>
      <w:szCs w:val="18"/>
    </w:rPr>
  </w:style>
  <w:style w:type="character" w:styleId="af9">
    <w:name w:val="Subtle Emphasis"/>
    <w:uiPriority w:val="19"/>
    <w:qFormat/>
    <w:rsid w:val="008A517D"/>
    <w:rPr>
      <w:i/>
      <w:iCs/>
      <w:color w:val="404040"/>
    </w:rPr>
  </w:style>
  <w:style w:type="paragraph" w:styleId="afa">
    <w:name w:val="Revision"/>
    <w:hidden/>
    <w:uiPriority w:val="99"/>
    <w:semiHidden/>
    <w:rsid w:val="003E241D"/>
    <w:rPr>
      <w:rFonts w:ascii="Times New Roman" w:hAnsi="Times New Roman"/>
      <w:lang w:val="en-GB" w:eastAsia="en-GB"/>
    </w:rPr>
  </w:style>
  <w:style w:type="character" w:styleId="afb">
    <w:name w:val="FollowedHyperlink"/>
    <w:uiPriority w:val="99"/>
    <w:semiHidden/>
    <w:unhideWhenUsed/>
    <w:rsid w:val="005E2479"/>
    <w:rPr>
      <w:color w:val="800080"/>
      <w:u w:val="single"/>
    </w:rPr>
  </w:style>
  <w:style w:type="paragraph" w:styleId="afc">
    <w:name w:val="Date"/>
    <w:basedOn w:val="a0"/>
    <w:next w:val="a0"/>
    <w:link w:val="afd"/>
    <w:uiPriority w:val="99"/>
    <w:semiHidden/>
    <w:unhideWhenUsed/>
    <w:rsid w:val="008D1546"/>
  </w:style>
  <w:style w:type="character" w:customStyle="1" w:styleId="afd">
    <w:name w:val="日期 字符"/>
    <w:link w:val="afc"/>
    <w:uiPriority w:val="99"/>
    <w:semiHidden/>
    <w:rsid w:val="008D1546"/>
    <w:rPr>
      <w:rFonts w:ascii="Times New Roman" w:hAnsi="Times New Roman"/>
      <w:lang w:eastAsia="en-GB"/>
    </w:rPr>
  </w:style>
  <w:style w:type="character" w:customStyle="1" w:styleId="ab">
    <w:name w:val="页脚 字符"/>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リスト段落,목록 단락"/>
    <w:basedOn w:val="a0"/>
    <w:link w:val="afe"/>
    <w:uiPriority w:val="34"/>
    <w:qFormat/>
    <w:rsid w:val="00F85976"/>
    <w:pPr>
      <w:numPr>
        <w:numId w:val="2"/>
      </w:numPr>
      <w:spacing w:after="120"/>
    </w:pPr>
  </w:style>
  <w:style w:type="character" w:styleId="aff">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afe">
    <w:name w:val="列出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basedOn w:val="a1"/>
    <w:link w:val="a"/>
    <w:uiPriority w:val="34"/>
    <w:qFormat/>
    <w:rsid w:val="00AF2A50"/>
    <w:rPr>
      <w:rFonts w:ascii="Times New Roman" w:hAnsi="Times New Roman"/>
      <w:lang w:val="en-GB" w:eastAsia="en-GB"/>
    </w:rPr>
  </w:style>
  <w:style w:type="character" w:customStyle="1" w:styleId="list2Char">
    <w:name w:val="list 2 Char"/>
    <w:basedOn w:val="afe"/>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0">
    <w:name w:val="标题 3 字符"/>
    <w:basedOn w:val="a1"/>
    <w:link w:val="3"/>
    <w:rsid w:val="008A3A52"/>
    <w:rPr>
      <w:rFonts w:ascii="Arial" w:hAnsi="Arial"/>
      <w:sz w:val="22"/>
      <w:lang w:val="en-GB" w:eastAsia="en-GB"/>
    </w:rPr>
  </w:style>
  <w:style w:type="table" w:customStyle="1" w:styleId="TableGrid1">
    <w:name w:val="Table Grid1"/>
    <w:basedOn w:val="a2"/>
    <w:next w:val="af1"/>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f1"/>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aff1"/>
    <w:rsid w:val="007967EE"/>
    <w:pPr>
      <w:overflowPunct/>
      <w:autoSpaceDE/>
      <w:autoSpaceDN/>
      <w:adjustRightInd/>
      <w:spacing w:after="120"/>
      <w:jc w:val="both"/>
      <w:textAlignment w:val="auto"/>
    </w:pPr>
    <w:rPr>
      <w:rFonts w:eastAsia="MS Mincho"/>
      <w:szCs w:val="24"/>
      <w:lang w:val="en-US" w:eastAsia="en-US"/>
    </w:rPr>
  </w:style>
  <w:style w:type="character" w:customStyle="1" w:styleId="aff1">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basedOn w:val="a1"/>
    <w:link w:val="aff0"/>
    <w:rsid w:val="007967EE"/>
    <w:rPr>
      <w:rFonts w:ascii="Times New Roman" w:eastAsia="MS Mincho" w:hAnsi="Times New Roman"/>
      <w:szCs w:val="24"/>
      <w:lang w:val="en-US" w:eastAsia="en-US"/>
    </w:rPr>
  </w:style>
  <w:style w:type="character" w:styleId="aff2">
    <w:name w:val="Book Title"/>
    <w:basedOn w:val="a1"/>
    <w:uiPriority w:val="33"/>
    <w:qFormat/>
    <w:rsid w:val="00F87712"/>
    <w:rPr>
      <w:b/>
      <w:bCs/>
      <w:i/>
      <w:iCs/>
      <w:spacing w:val="5"/>
    </w:rPr>
  </w:style>
  <w:style w:type="paragraph" w:customStyle="1" w:styleId="Proposal">
    <w:name w:val="Proposal"/>
    <w:basedOn w:val="aff0"/>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f1"/>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976E05-78DD-438A-8853-DF67E5CD7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06</Pages>
  <Words>46561</Words>
  <Characters>265399</Characters>
  <Application>Microsoft Office Word</Application>
  <DocSecurity>0</DocSecurity>
  <Lines>2211</Lines>
  <Paragraphs>622</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1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mi</cp:lastModifiedBy>
  <cp:revision>2</cp:revision>
  <cp:lastPrinted>2019-08-16T08:11:00Z</cp:lastPrinted>
  <dcterms:created xsi:type="dcterms:W3CDTF">2021-10-14T02:44:00Z</dcterms:created>
  <dcterms:modified xsi:type="dcterms:W3CDTF">2021-10-14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